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31501759"/>
        <w:docPartObj>
          <w:docPartGallery w:val="Cover Pages"/>
          <w:docPartUnique/>
        </w:docPartObj>
      </w:sdtPr>
      <w:sdtContent>
        <w:p w14:paraId="69F3B69E" w14:textId="18D94C60" w:rsidR="00E94936" w:rsidRDefault="00E94936"/>
        <w:p w14:paraId="50780925" w14:textId="5895AFD3" w:rsidR="00E94936" w:rsidRDefault="005B5881">
          <w:r>
            <w:rPr>
              <w:noProof/>
              <w:lang w:eastAsia="el-GR"/>
            </w:rPr>
            <mc:AlternateContent>
              <mc:Choice Requires="wps">
                <w:drawing>
                  <wp:anchor distT="0" distB="0" distL="114300" distR="114300" simplePos="0" relativeHeight="251658245" behindDoc="0" locked="0" layoutInCell="1" allowOverlap="1" wp14:anchorId="71057813" wp14:editId="328F77B2">
                    <wp:simplePos x="0" y="0"/>
                    <wp:positionH relativeFrom="margin">
                      <wp:align>center</wp:align>
                    </wp:positionH>
                    <wp:positionV relativeFrom="paragraph">
                      <wp:posOffset>257298</wp:posOffset>
                    </wp:positionV>
                    <wp:extent cx="7096836" cy="640931"/>
                    <wp:effectExtent l="0" t="0" r="27940" b="26035"/>
                    <wp:wrapNone/>
                    <wp:docPr id="4" name="Text Box 4"/>
                    <wp:cNvGraphicFramePr/>
                    <a:graphic xmlns:a="http://schemas.openxmlformats.org/drawingml/2006/main">
                      <a:graphicData uri="http://schemas.microsoft.com/office/word/2010/wordprocessingShape">
                        <wps:wsp>
                          <wps:cNvSpPr txBox="1"/>
                          <wps:spPr>
                            <a:xfrm>
                              <a:off x="0" y="0"/>
                              <a:ext cx="7096836" cy="640931"/>
                            </a:xfrm>
                            <a:prstGeom prst="rect">
                              <a:avLst/>
                            </a:prstGeom>
                            <a:ln/>
                          </wps:spPr>
                          <wps:style>
                            <a:lnRef idx="3">
                              <a:schemeClr val="lt1"/>
                            </a:lnRef>
                            <a:fillRef idx="1">
                              <a:schemeClr val="accent1"/>
                            </a:fillRef>
                            <a:effectRef idx="1">
                              <a:schemeClr val="accent1"/>
                            </a:effectRef>
                            <a:fontRef idx="minor">
                              <a:schemeClr val="lt1"/>
                            </a:fontRef>
                          </wps:style>
                          <wps:txbx>
                            <w:txbxContent>
                              <w:p w14:paraId="15B00FCE" w14:textId="20BEE0FF" w:rsidR="00E61DA0" w:rsidRPr="005B5881" w:rsidRDefault="00E61DA0" w:rsidP="005B5881">
                                <w:pPr>
                                  <w:jc w:val="center"/>
                                  <w:rPr>
                                    <w:rFonts w:asciiTheme="majorHAnsi" w:hAnsiTheme="majorHAnsi"/>
                                    <w:b/>
                                    <w:i/>
                                    <w:sz w:val="72"/>
                                    <w:szCs w:val="72"/>
                                    <w:lang w:val="en-US"/>
                                  </w:rPr>
                                </w:pPr>
                                <w:r w:rsidRPr="005B5881">
                                  <w:rPr>
                                    <w:rFonts w:asciiTheme="majorHAnsi" w:hAnsiTheme="majorHAnsi"/>
                                    <w:b/>
                                    <w:i/>
                                    <w:sz w:val="72"/>
                                    <w:szCs w:val="72"/>
                                    <w:lang w:val="en-US"/>
                                  </w:rPr>
                                  <w:t>METAFORIK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057813" id="_x0000_t202" coordsize="21600,21600" o:spt="202" path="m,l,21600r21600,l21600,xe">
                    <v:stroke joinstyle="miter"/>
                    <v:path gradientshapeok="t" o:connecttype="rect"/>
                  </v:shapetype>
                  <v:shape id="Text Box 4" o:spid="_x0000_s1026" type="#_x0000_t202" style="position:absolute;margin-left:0;margin-top:20.25pt;width:558.8pt;height:50.45pt;z-index:251658245;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" fillcolor="#5b9bd5 [3204]" strokecolor="white [3201]" strokeweight="1.5pt">
                    <v:textbox>
                      <w:txbxContent>
                        <w:p w14:paraId="15B00FCE" w14:textId="20BEE0FF" w:rsidR="00E61DA0" w:rsidRPr="005B5881" w:rsidRDefault="00E61DA0" w:rsidP="005B5881">
                          <w:pPr>
                            <w:jc w:val="center"/>
                            <w:rPr>
                              <w:rFonts w:asciiTheme="majorHAnsi" w:hAnsiTheme="majorHAnsi"/>
                              <w:b/>
                              <w:i/>
                              <w:sz w:val="72"/>
                              <w:szCs w:val="72"/>
                              <w:lang w:val="en-US"/>
                            </w:rPr>
                          </w:pPr>
                          <w:r w:rsidRPr="005B5881">
                            <w:rPr>
                              <w:rFonts w:asciiTheme="majorHAnsi" w:hAnsiTheme="majorHAnsi"/>
                              <w:b/>
                              <w:i/>
                              <w:sz w:val="72"/>
                              <w:szCs w:val="72"/>
                              <w:lang w:val="en-US"/>
                            </w:rPr>
                            <w:t>METAFORIKI</w:t>
                          </w:r>
                        </w:p>
                      </w:txbxContent>
                    </v:textbox>
                    <w10:wrap anchorx="margin"/>
                  </v:shape>
                </w:pict>
              </mc:Fallback>
            </mc:AlternateContent>
          </w:r>
        </w:p>
        <w:p w14:paraId="2803A09E" w14:textId="69E6DC13" w:rsidR="00E94936" w:rsidRDefault="00E94936"/>
        <w:p w14:paraId="2E358E83" w14:textId="57D77D4F" w:rsidR="00E94936" w:rsidRDefault="00E94936"/>
        <w:p w14:paraId="57A90B82" w14:textId="51BA14C5" w:rsidR="00E94936" w:rsidRDefault="00E94936"/>
        <w:p w14:paraId="3AEE1A54" w14:textId="303D8597" w:rsidR="00DE5F98" w:rsidRDefault="00BE0F04">
          <w:r>
            <w:rPr>
              <w:noProof/>
              <w:lang w:eastAsia="el-GR"/>
            </w:rPr>
            <mc:AlternateContent>
              <mc:Choice Requires="wps">
                <w:drawing>
                  <wp:anchor distT="0" distB="0" distL="114300" distR="114300" simplePos="0" relativeHeight="251658243" behindDoc="0" locked="0" layoutInCell="0" allowOverlap="1" wp14:anchorId="3A5918AE" wp14:editId="04FC3B41">
                    <wp:simplePos x="0" y="0"/>
                    <wp:positionH relativeFrom="margin">
                      <wp:posOffset>-897340</wp:posOffset>
                    </wp:positionH>
                    <wp:positionV relativeFrom="page">
                      <wp:posOffset>6196084</wp:posOffset>
                    </wp:positionV>
                    <wp:extent cx="7069407" cy="640080"/>
                    <wp:effectExtent l="0" t="0" r="17780" b="17145"/>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69407" cy="640080"/>
                            </a:xfrm>
                            <a:prstGeom prst="rect">
                              <a:avLst/>
                            </a:prstGeom>
                            <a:ln>
                              <a:headEnd/>
                              <a:tailEnd/>
                            </a:ln>
                            <a:extLst/>
                          </wps:spPr>
                          <wps:style>
                            <a:lnRef idx="3">
                              <a:schemeClr val="lt1"/>
                            </a:lnRef>
                            <a:fillRef idx="1">
                              <a:schemeClr val="accent1"/>
                            </a:fillRef>
                            <a:effectRef idx="1">
                              <a:schemeClr val="accent1"/>
                            </a:effectRef>
                            <a:fontRef idx="minor">
                              <a:schemeClr val="lt1"/>
                            </a:fontRef>
                          </wps:style>
                          <wps:txbx>
                            <w:txbxContent>
                              <w:sdt>
                                <w:sdtPr>
                                  <w:rPr>
                                    <w:rFonts w:asciiTheme="majorHAnsi" w:eastAsiaTheme="majorEastAsia" w:hAnsiTheme="majorHAnsi" w:cstheme="majorBidi"/>
                                    <w:i/>
                                    <w:color w:val="FFFFFF" w:themeColor="background1"/>
                                    <w:sz w:val="72"/>
                                    <w:szCs w:val="72"/>
                                    <w:lang w:val="el-GR"/>
                                  </w:rPr>
                                  <w:alias w:val="Title"/>
                                  <w:id w:val="812290439"/>
                                  <w:dataBinding w:prefixMappings="xmlns:ns0='http://schemas.openxmlformats.org/package/2006/metadata/core-properties' xmlns:ns1='http://purl.org/dc/elements/1.1/'" w:xpath="/ns0:coreProperties[1]/ns1:title[1]" w:storeItemID="{6C3C8BC8-F283-45AE-878A-BAB7291924A1}"/>
                                  <w:text/>
                                </w:sdtPr>
                                <w:sdtContent>
                                  <w:p w14:paraId="5E105388" w14:textId="3B9B2BA5" w:rsidR="00E61DA0" w:rsidRPr="005B5881" w:rsidRDefault="00E61DA0" w:rsidP="00A21E50">
                                    <w:pPr>
                                      <w:pStyle w:val="NoSpacing"/>
                                      <w:jc w:val="center"/>
                                      <w:rPr>
                                        <w:rFonts w:asciiTheme="majorHAnsi" w:eastAsiaTheme="majorEastAsia" w:hAnsiTheme="majorHAnsi" w:cstheme="majorBidi"/>
                                        <w:i/>
                                        <w:color w:val="FFFFFF" w:themeColor="background1"/>
                                        <w:sz w:val="72"/>
                                        <w:szCs w:val="72"/>
                                      </w:rPr>
                                    </w:pPr>
                                    <w:r>
                                      <w:rPr>
                                        <w:rFonts w:asciiTheme="majorHAnsi" w:eastAsiaTheme="majorEastAsia" w:hAnsiTheme="majorHAnsi" w:cstheme="majorBidi"/>
                                        <w:i/>
                                        <w:color w:val="FFFFFF" w:themeColor="background1"/>
                                        <w:sz w:val="72"/>
                                        <w:szCs w:val="72"/>
                                        <w:lang w:val="el-GR"/>
                                      </w:rPr>
                                      <w:t>C</w:t>
                                    </w:r>
                                    <w:proofErr w:type="spellStart"/>
                                    <w:r w:rsidRPr="005B5881">
                                      <w:rPr>
                                        <w:rFonts w:asciiTheme="majorHAnsi" w:eastAsiaTheme="majorEastAsia" w:hAnsiTheme="majorHAnsi" w:cstheme="majorBidi"/>
                                        <w:i/>
                                        <w:color w:val="FFFFFF" w:themeColor="background1"/>
                                        <w:sz w:val="72"/>
                                        <w:szCs w:val="72"/>
                                      </w:rPr>
                                      <w:t>ourier</w:t>
                                    </w:r>
                                    <w:proofErr w:type="spellEnd"/>
                                    <w:r w:rsidRPr="005B5881">
                                      <w:rPr>
                                        <w:rFonts w:asciiTheme="majorHAnsi" w:eastAsiaTheme="majorEastAsia" w:hAnsiTheme="majorHAnsi" w:cstheme="majorBidi"/>
                                        <w:i/>
                                        <w:color w:val="FFFFFF" w:themeColor="background1"/>
                                        <w:sz w:val="72"/>
                                        <w:szCs w:val="72"/>
                                        <w:lang w:val="el-GR"/>
                                      </w:rPr>
                                      <w:t xml:space="preserve"> </w:t>
                                    </w:r>
                                    <w:proofErr w:type="spellStart"/>
                                    <w:r w:rsidRPr="005B5881">
                                      <w:rPr>
                                        <w:rFonts w:asciiTheme="majorHAnsi" w:eastAsiaTheme="majorEastAsia" w:hAnsiTheme="majorHAnsi" w:cstheme="majorBidi"/>
                                        <w:i/>
                                        <w:color w:val="FFFFFF" w:themeColor="background1"/>
                                        <w:sz w:val="72"/>
                                        <w:szCs w:val="72"/>
                                        <w:lang w:val="el-GR"/>
                                      </w:rPr>
                                      <w:t>management</w:t>
                                    </w:r>
                                    <w:proofErr w:type="spellEnd"/>
                                    <w:r w:rsidRPr="005B5881">
                                      <w:rPr>
                                        <w:rFonts w:asciiTheme="majorHAnsi" w:eastAsiaTheme="majorEastAsia" w:hAnsiTheme="majorHAnsi" w:cstheme="majorBidi"/>
                                        <w:i/>
                                        <w:color w:val="FFFFFF" w:themeColor="background1"/>
                                        <w:sz w:val="72"/>
                                        <w:szCs w:val="72"/>
                                        <w:lang w:val="el-GR"/>
                                      </w:rPr>
                                      <w:t xml:space="preserve"> </w:t>
                                    </w:r>
                                    <w:proofErr w:type="spellStart"/>
                                    <w:r w:rsidRPr="005B5881">
                                      <w:rPr>
                                        <w:rFonts w:asciiTheme="majorHAnsi" w:eastAsiaTheme="majorEastAsia" w:hAnsiTheme="majorHAnsi" w:cstheme="majorBidi"/>
                                        <w:i/>
                                        <w:color w:val="FFFFFF" w:themeColor="background1"/>
                                        <w:sz w:val="72"/>
                                        <w:szCs w:val="72"/>
                                        <w:lang w:val="el-GR"/>
                                      </w:rPr>
                                      <w:t>system</w:t>
                                    </w:r>
                                    <w:proofErr w:type="spellEnd"/>
                                  </w:p>
                                </w:sdtContent>
                              </w:sdt>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w14:anchorId="3A5918AE" id="Rectangle 16" o:spid="_x0000_s1027" style="position:absolute;margin-left:-70.65pt;margin-top:487.9pt;width:556.65pt;height:50.4pt;z-index:251658243;visibility:visible;mso-wrap-style:square;mso-width-percent:0;mso-height-percent:73;mso-wrap-distance-left:9pt;mso-wrap-distance-top:0;mso-wrap-distance-right:9pt;mso-wrap-distance-bottom:0;mso-position-horizontal:absolute;mso-position-horizontal-relative:margin;mso-position-vertical:absolute;mso-position-vertical-relative:page;mso-width-percent: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" o:allowincell="f" fillcolor="#5b9bd5 [3204]" strokecolor="white [3201]" strokeweight="1.5pt">
                    <v:textbox style="mso-fit-shape-to-text:t" inset="14.4pt,,14.4pt">
                      <w:txbxContent>
                        <w:sdt>
                          <w:sdtPr>
                            <w:rPr>
                              <w:rFonts w:asciiTheme="majorHAnsi" w:eastAsiaTheme="majorEastAsia" w:hAnsiTheme="majorHAnsi" w:cstheme="majorBidi"/>
                              <w:i/>
                              <w:color w:val="FFFFFF" w:themeColor="background1"/>
                              <w:sz w:val="72"/>
                              <w:szCs w:val="72"/>
                              <w:lang w:val="el-GR"/>
                            </w:rPr>
                            <w:alias w:val="Title"/>
                            <w:id w:val="812290439"/>
                            <w:dataBinding w:prefixMappings="xmlns:ns0='http://schemas.openxmlformats.org/package/2006/metadata/core-properties' xmlns:ns1='http://purl.org/dc/elements/1.1/'" w:xpath="/ns0:coreProperties[1]/ns1:title[1]" w:storeItemID="{6C3C8BC8-F283-45AE-878A-BAB7291924A1}"/>
                            <w:text/>
                          </w:sdtPr>
                          <w:sdtContent>
                            <w:p w14:paraId="5E105388" w14:textId="3B9B2BA5" w:rsidR="00E61DA0" w:rsidRPr="005B5881" w:rsidRDefault="00E61DA0" w:rsidP="00A21E50">
                              <w:pPr>
                                <w:pStyle w:val="NoSpacing"/>
                                <w:jc w:val="center"/>
                                <w:rPr>
                                  <w:rFonts w:asciiTheme="majorHAnsi" w:eastAsiaTheme="majorEastAsia" w:hAnsiTheme="majorHAnsi" w:cstheme="majorBidi"/>
                                  <w:i/>
                                  <w:color w:val="FFFFFF" w:themeColor="background1"/>
                                  <w:sz w:val="72"/>
                                  <w:szCs w:val="72"/>
                                </w:rPr>
                              </w:pPr>
                              <w:r>
                                <w:rPr>
                                  <w:rFonts w:asciiTheme="majorHAnsi" w:eastAsiaTheme="majorEastAsia" w:hAnsiTheme="majorHAnsi" w:cstheme="majorBidi"/>
                                  <w:i/>
                                  <w:color w:val="FFFFFF" w:themeColor="background1"/>
                                  <w:sz w:val="72"/>
                                  <w:szCs w:val="72"/>
                                  <w:lang w:val="el-GR"/>
                                </w:rPr>
                                <w:t>C</w:t>
                              </w:r>
                              <w:proofErr w:type="spellStart"/>
                              <w:r w:rsidRPr="005B5881">
                                <w:rPr>
                                  <w:rFonts w:asciiTheme="majorHAnsi" w:eastAsiaTheme="majorEastAsia" w:hAnsiTheme="majorHAnsi" w:cstheme="majorBidi"/>
                                  <w:i/>
                                  <w:color w:val="FFFFFF" w:themeColor="background1"/>
                                  <w:sz w:val="72"/>
                                  <w:szCs w:val="72"/>
                                </w:rPr>
                                <w:t>ourier</w:t>
                              </w:r>
                              <w:proofErr w:type="spellEnd"/>
                              <w:r w:rsidRPr="005B5881">
                                <w:rPr>
                                  <w:rFonts w:asciiTheme="majorHAnsi" w:eastAsiaTheme="majorEastAsia" w:hAnsiTheme="majorHAnsi" w:cstheme="majorBidi"/>
                                  <w:i/>
                                  <w:color w:val="FFFFFF" w:themeColor="background1"/>
                                  <w:sz w:val="72"/>
                                  <w:szCs w:val="72"/>
                                  <w:lang w:val="el-GR"/>
                                </w:rPr>
                                <w:t xml:space="preserve"> </w:t>
                              </w:r>
                              <w:proofErr w:type="spellStart"/>
                              <w:r w:rsidRPr="005B5881">
                                <w:rPr>
                                  <w:rFonts w:asciiTheme="majorHAnsi" w:eastAsiaTheme="majorEastAsia" w:hAnsiTheme="majorHAnsi" w:cstheme="majorBidi"/>
                                  <w:i/>
                                  <w:color w:val="FFFFFF" w:themeColor="background1"/>
                                  <w:sz w:val="72"/>
                                  <w:szCs w:val="72"/>
                                  <w:lang w:val="el-GR"/>
                                </w:rPr>
                                <w:t>management</w:t>
                              </w:r>
                              <w:proofErr w:type="spellEnd"/>
                              <w:r w:rsidRPr="005B5881">
                                <w:rPr>
                                  <w:rFonts w:asciiTheme="majorHAnsi" w:eastAsiaTheme="majorEastAsia" w:hAnsiTheme="majorHAnsi" w:cstheme="majorBidi"/>
                                  <w:i/>
                                  <w:color w:val="FFFFFF" w:themeColor="background1"/>
                                  <w:sz w:val="72"/>
                                  <w:szCs w:val="72"/>
                                  <w:lang w:val="el-GR"/>
                                </w:rPr>
                                <w:t xml:space="preserve"> </w:t>
                              </w:r>
                              <w:proofErr w:type="spellStart"/>
                              <w:r w:rsidRPr="005B5881">
                                <w:rPr>
                                  <w:rFonts w:asciiTheme="majorHAnsi" w:eastAsiaTheme="majorEastAsia" w:hAnsiTheme="majorHAnsi" w:cstheme="majorBidi"/>
                                  <w:i/>
                                  <w:color w:val="FFFFFF" w:themeColor="background1"/>
                                  <w:sz w:val="72"/>
                                  <w:szCs w:val="72"/>
                                  <w:lang w:val="el-GR"/>
                                </w:rPr>
                                <w:t>system</w:t>
                              </w:r>
                              <w:proofErr w:type="spellEnd"/>
                            </w:p>
                          </w:sdtContent>
                        </w:sdt>
                      </w:txbxContent>
                    </v:textbox>
                    <w10:wrap anchorx="margin" anchory="page"/>
                  </v:rect>
                </w:pict>
              </mc:Fallback>
            </mc:AlternateContent>
          </w:r>
          <w:r>
            <w:rPr>
              <w:noProof/>
              <w:lang w:eastAsia="el-GR"/>
            </w:rPr>
            <mc:AlternateContent>
              <mc:Choice Requires="wps">
                <w:drawing>
                  <wp:anchor distT="0" distB="0" distL="114300" distR="114300" simplePos="0" relativeHeight="251658244" behindDoc="0" locked="0" layoutInCell="1" allowOverlap="1" wp14:anchorId="42A64253" wp14:editId="1F4CAC3A">
                    <wp:simplePos x="0" y="0"/>
                    <wp:positionH relativeFrom="margin">
                      <wp:align>right</wp:align>
                    </wp:positionH>
                    <wp:positionV relativeFrom="paragraph">
                      <wp:posOffset>5189097</wp:posOffset>
                    </wp:positionV>
                    <wp:extent cx="2620370" cy="2136775"/>
                    <wp:effectExtent l="0" t="0" r="0" b="0"/>
                    <wp:wrapNone/>
                    <wp:docPr id="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0370" cy="2136775"/>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6DEBF736" w14:textId="680E0C9C" w:rsidR="00E61DA0" w:rsidRPr="0045190C" w:rsidRDefault="00E61DA0" w:rsidP="00BE0F04">
                                <w:pPr>
                                  <w:pStyle w:val="NoSpacing"/>
                                  <w:spacing w:line="360" w:lineRule="auto"/>
                                  <w:rPr>
                                    <w:color w:val="FFFFFF" w:themeColor="background1"/>
                                    <w:lang w:val="el-GR"/>
                                  </w:rPr>
                                </w:pPr>
                                <w:r>
                                  <w:rPr>
                                    <w:noProof/>
                                    <w:lang w:val="el-GR" w:eastAsia="el-GR"/>
                                  </w:rPr>
                                  <w:drawing>
                                    <wp:inline distT="0" distB="0" distL="0" distR="0" wp14:anchorId="7E069828" wp14:editId="5E082E6A">
                                      <wp:extent cx="1890828" cy="1405720"/>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98869" cy="1411698"/>
                                              </a:xfrm>
                                              <a:prstGeom prst="rect">
                                                <a:avLst/>
                                              </a:prstGeom>
                                              <a:noFill/>
                                              <a:ln>
                                                <a:noFill/>
                                              </a:ln>
                                            </pic:spPr>
                                          </pic:pic>
                                        </a:graphicData>
                                      </a:graphic>
                                    </wp:inline>
                                  </w:drawing>
                                </w:r>
                              </w:p>
                            </w:txbxContent>
                          </wps:txbx>
                          <wps:bodyPr rot="0" vert="horz" wrap="square" lIns="365760" tIns="182880" rIns="182880" bIns="182880" anchor="b" anchorCtr="0" upright="1">
                            <a:noAutofit/>
                          </wps:bodyPr>
                        </wps:wsp>
                      </a:graphicData>
                    </a:graphic>
                    <wp14:sizeRelH relativeFrom="margin">
                      <wp14:pctWidth>0</wp14:pctWidth>
                    </wp14:sizeRelH>
                    <wp14:sizeRelV relativeFrom="margin">
                      <wp14:pctHeight>0</wp14:pctHeight>
                    </wp14:sizeRelV>
                  </wp:anchor>
                </w:drawing>
              </mc:Choice>
              <mc:Fallback>
                <w:pict>
                  <v:rect w14:anchorId="42A64253" id="Rectangle 9" o:spid="_x0000_s1028" style="position:absolute;margin-left:155.15pt;margin-top:408.6pt;width:206.35pt;height:168.25pt;z-index:2516582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" filled="f" stroked="f" strokecolor="white" strokeweight="1pt">
                    <v:fill opacity="52428f"/>
                    <v:shadow color="#d8d8d8" offset="3pt,3pt"/>
                    <v:textbox inset="28.8pt,14.4pt,14.4pt,14.4pt">
                      <w:txbxContent>
                        <w:p w14:paraId="6DEBF736" w14:textId="680E0C9C" w:rsidR="00E61DA0" w:rsidRPr="0045190C" w:rsidRDefault="00E61DA0" w:rsidP="00BE0F04">
                          <w:pPr>
                            <w:pStyle w:val="NoSpacing"/>
                            <w:spacing w:line="360" w:lineRule="auto"/>
                            <w:rPr>
                              <w:color w:val="FFFFFF" w:themeColor="background1"/>
                              <w:lang w:val="el-GR"/>
                            </w:rPr>
                          </w:pPr>
                          <w:r>
                            <w:rPr>
                              <w:noProof/>
                              <w:lang w:val="el-GR" w:eastAsia="el-GR"/>
                            </w:rPr>
                            <w:drawing>
                              <wp:inline distT="0" distB="0" distL="0" distR="0" wp14:anchorId="7E069828" wp14:editId="5E082E6A">
                                <wp:extent cx="1890828" cy="1405720"/>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98869" cy="1411698"/>
                                        </a:xfrm>
                                        <a:prstGeom prst="rect">
                                          <a:avLst/>
                                        </a:prstGeom>
                                        <a:noFill/>
                                        <a:ln>
                                          <a:noFill/>
                                        </a:ln>
                                      </pic:spPr>
                                    </pic:pic>
                                  </a:graphicData>
                                </a:graphic>
                              </wp:inline>
                            </w:drawing>
                          </w:r>
                        </w:p>
                      </w:txbxContent>
                    </v:textbox>
                    <w10:wrap anchorx="margin"/>
                  </v:rect>
                </w:pict>
              </mc:Fallback>
            </mc:AlternateContent>
          </w:r>
          <w:r>
            <w:rPr>
              <w:noProof/>
              <w:lang w:eastAsia="el-GR"/>
            </w:rPr>
            <mc:AlternateContent>
              <mc:Choice Requires="wps">
                <w:drawing>
                  <wp:anchor distT="0" distB="0" distL="114300" distR="114300" simplePos="0" relativeHeight="251658242" behindDoc="0" locked="0" layoutInCell="1" allowOverlap="1" wp14:anchorId="1A56DC03" wp14:editId="14F7FBB4">
                    <wp:simplePos x="0" y="0"/>
                    <wp:positionH relativeFrom="margin">
                      <wp:align>left</wp:align>
                    </wp:positionH>
                    <wp:positionV relativeFrom="paragraph">
                      <wp:posOffset>5189116</wp:posOffset>
                    </wp:positionV>
                    <wp:extent cx="2402006" cy="2137334"/>
                    <wp:effectExtent l="0" t="0" r="0" b="0"/>
                    <wp:wrapNone/>
                    <wp:docPr id="36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2006" cy="2137334"/>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2CB21780" w14:textId="734424A4" w:rsidR="00E61DA0" w:rsidRDefault="00E61DA0" w:rsidP="00A21E50">
                                <w:pPr>
                                  <w:pStyle w:val="NoSpacing"/>
                                  <w:spacing w:line="360" w:lineRule="auto"/>
                                  <w:rPr>
                                    <w:b/>
                                    <w:color w:val="0D0D0D" w:themeColor="text1" w:themeTint="F2"/>
                                    <w:lang w:val="el-GR"/>
                                  </w:rPr>
                                </w:pPr>
                                <w:r>
                                  <w:rPr>
                                    <w:b/>
                                    <w:color w:val="0D0D0D" w:themeColor="text1" w:themeTint="F2"/>
                                    <w:lang w:val="el-GR"/>
                                  </w:rPr>
                                  <w:t>Κωτσάκης Ανδρέας [36966]</w:t>
                                </w:r>
                              </w:p>
                              <w:p w14:paraId="213C0087" w14:textId="34059471" w:rsidR="00E61DA0" w:rsidRPr="0045190C" w:rsidRDefault="00E61DA0" w:rsidP="00A21E50">
                                <w:pPr>
                                  <w:pStyle w:val="NoSpacing"/>
                                  <w:spacing w:line="360" w:lineRule="auto"/>
                                  <w:rPr>
                                    <w:b/>
                                    <w:color w:val="0D0D0D" w:themeColor="text1" w:themeTint="F2"/>
                                    <w:lang w:val="el-GR"/>
                                  </w:rPr>
                                </w:pPr>
                                <w:r>
                                  <w:rPr>
                                    <w:b/>
                                    <w:color w:val="0D0D0D" w:themeColor="text1" w:themeTint="F2"/>
                                    <w:lang w:val="el-GR"/>
                                  </w:rPr>
                                  <w:t>Λυμπέρης Ανδρέας [36688]</w:t>
                                </w:r>
                              </w:p>
                              <w:p w14:paraId="473C5314" w14:textId="7BF6DD85" w:rsidR="00E61DA0" w:rsidRPr="0045190C" w:rsidRDefault="00E61DA0" w:rsidP="00A21E50">
                                <w:pPr>
                                  <w:pStyle w:val="NoSpacing"/>
                                  <w:spacing w:line="360" w:lineRule="auto"/>
                                  <w:rPr>
                                    <w:b/>
                                    <w:color w:val="0D0D0D" w:themeColor="text1" w:themeTint="F2"/>
                                    <w:lang w:val="el-GR"/>
                                  </w:rPr>
                                </w:pPr>
                                <w:r>
                                  <w:rPr>
                                    <w:b/>
                                    <w:color w:val="0D0D0D" w:themeColor="text1" w:themeTint="F2"/>
                                    <w:lang w:val="el-GR"/>
                                  </w:rPr>
                                  <w:t>Τσαγκανάς Φώτης [39694]</w:t>
                                </w:r>
                              </w:p>
                              <w:p w14:paraId="704C0E57" w14:textId="77777777" w:rsidR="00E61DA0" w:rsidRPr="0045190C" w:rsidRDefault="00E61DA0" w:rsidP="00BE0F04">
                                <w:pPr>
                                  <w:pStyle w:val="NoSpacing"/>
                                  <w:spacing w:line="360" w:lineRule="auto"/>
                                  <w:rPr>
                                    <w:b/>
                                    <w:color w:val="44546A" w:themeColor="text2"/>
                                    <w:sz w:val="36"/>
                                    <w:lang w:val="el-GR"/>
                                  </w:rPr>
                                </w:pPr>
                                <w:r>
                                  <w:rPr>
                                    <w:b/>
                                    <w:noProof/>
                                    <w:color w:val="44546A" w:themeColor="text2"/>
                                    <w:sz w:val="36"/>
                                    <w:lang w:val="el-GR" w:eastAsia="el-GR"/>
                                  </w:rPr>
                                  <w:drawing>
                                    <wp:inline distT="0" distB="0" distL="0" distR="0" wp14:anchorId="66AB19D9" wp14:editId="4D0B8A39">
                                      <wp:extent cx="1446028" cy="549656"/>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6530" cy="549847"/>
                                              </a:xfrm>
                                              <a:prstGeom prst="rect">
                                                <a:avLst/>
                                              </a:prstGeom>
                                              <a:noFill/>
                                              <a:ln>
                                                <a:noFill/>
                                              </a:ln>
                                            </pic:spPr>
                                          </pic:pic>
                                        </a:graphicData>
                                      </a:graphic>
                                    </wp:inline>
                                  </w:drawing>
                                </w:r>
                                <w:r>
                                  <w:rPr>
                                    <w:b/>
                                    <w:color w:val="44546A" w:themeColor="text2"/>
                                    <w:sz w:val="36"/>
                                    <w:lang w:val="el-GR"/>
                                  </w:rPr>
                                  <w:t xml:space="preserve"> </w:t>
                                </w:r>
                              </w:p>
                              <w:p w14:paraId="34A2DAA7" w14:textId="4D48BA09" w:rsidR="00E61DA0" w:rsidRPr="0045190C" w:rsidRDefault="00E61DA0" w:rsidP="00A21E50">
                                <w:pPr>
                                  <w:pStyle w:val="NoSpacing"/>
                                  <w:spacing w:line="360" w:lineRule="auto"/>
                                  <w:rPr>
                                    <w:color w:val="FFFFFF" w:themeColor="background1"/>
                                    <w:lang w:val="el-GR"/>
                                  </w:rPr>
                                </w:pPr>
                              </w:p>
                            </w:txbxContent>
                          </wps:txbx>
                          <wps:bodyPr rot="0" vert="horz" wrap="square" lIns="365760" tIns="182880" rIns="182880" bIns="182880" anchor="b" anchorCtr="0" upright="1">
                            <a:noAutofit/>
                          </wps:bodyPr>
                        </wps:wsp>
                      </a:graphicData>
                    </a:graphic>
                    <wp14:sizeRelH relativeFrom="margin">
                      <wp14:pctWidth>0</wp14:pctWidth>
                    </wp14:sizeRelH>
                    <wp14:sizeRelV relativeFrom="margin">
                      <wp14:pctHeight>0</wp14:pctHeight>
                    </wp14:sizeRelV>
                  </wp:anchor>
                </w:drawing>
              </mc:Choice>
              <mc:Fallback>
                <w:pict>
                  <v:rect w14:anchorId="1A56DC03" id="_x0000_s1029" style="position:absolute;margin-left:0;margin-top:408.6pt;width:189.15pt;height:168.3pt;z-index:25165824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" filled="f" stroked="f" strokecolor="white" strokeweight="1pt">
                    <v:fill opacity="52428f"/>
                    <v:shadow color="#d8d8d8" offset="3pt,3pt"/>
                    <v:textbox inset="28.8pt,14.4pt,14.4pt,14.4pt">
                      <w:txbxContent>
                        <w:p w14:paraId="2CB21780" w14:textId="734424A4" w:rsidR="00E61DA0" w:rsidRDefault="00E61DA0" w:rsidP="00A21E50">
                          <w:pPr>
                            <w:pStyle w:val="NoSpacing"/>
                            <w:spacing w:line="360" w:lineRule="auto"/>
                            <w:rPr>
                              <w:b/>
                              <w:color w:val="0D0D0D" w:themeColor="text1" w:themeTint="F2"/>
                              <w:lang w:val="el-GR"/>
                            </w:rPr>
                          </w:pPr>
                          <w:r>
                            <w:rPr>
                              <w:b/>
                              <w:color w:val="0D0D0D" w:themeColor="text1" w:themeTint="F2"/>
                              <w:lang w:val="el-GR"/>
                            </w:rPr>
                            <w:t>Κωτσάκης Ανδρέας [36966]</w:t>
                          </w:r>
                        </w:p>
                        <w:p w14:paraId="213C0087" w14:textId="34059471" w:rsidR="00E61DA0" w:rsidRPr="0045190C" w:rsidRDefault="00E61DA0" w:rsidP="00A21E50">
                          <w:pPr>
                            <w:pStyle w:val="NoSpacing"/>
                            <w:spacing w:line="360" w:lineRule="auto"/>
                            <w:rPr>
                              <w:b/>
                              <w:color w:val="0D0D0D" w:themeColor="text1" w:themeTint="F2"/>
                              <w:lang w:val="el-GR"/>
                            </w:rPr>
                          </w:pPr>
                          <w:r>
                            <w:rPr>
                              <w:b/>
                              <w:color w:val="0D0D0D" w:themeColor="text1" w:themeTint="F2"/>
                              <w:lang w:val="el-GR"/>
                            </w:rPr>
                            <w:t>Λυμπέρης Ανδρέας [36688]</w:t>
                          </w:r>
                        </w:p>
                        <w:p w14:paraId="473C5314" w14:textId="7BF6DD85" w:rsidR="00E61DA0" w:rsidRPr="0045190C" w:rsidRDefault="00E61DA0" w:rsidP="00A21E50">
                          <w:pPr>
                            <w:pStyle w:val="NoSpacing"/>
                            <w:spacing w:line="360" w:lineRule="auto"/>
                            <w:rPr>
                              <w:b/>
                              <w:color w:val="0D0D0D" w:themeColor="text1" w:themeTint="F2"/>
                              <w:lang w:val="el-GR"/>
                            </w:rPr>
                          </w:pPr>
                          <w:r>
                            <w:rPr>
                              <w:b/>
                              <w:color w:val="0D0D0D" w:themeColor="text1" w:themeTint="F2"/>
                              <w:lang w:val="el-GR"/>
                            </w:rPr>
                            <w:t>Τσαγκανάς Φώτης [39694]</w:t>
                          </w:r>
                        </w:p>
                        <w:p w14:paraId="704C0E57" w14:textId="77777777" w:rsidR="00E61DA0" w:rsidRPr="0045190C" w:rsidRDefault="00E61DA0" w:rsidP="00BE0F04">
                          <w:pPr>
                            <w:pStyle w:val="NoSpacing"/>
                            <w:spacing w:line="360" w:lineRule="auto"/>
                            <w:rPr>
                              <w:b/>
                              <w:color w:val="44546A" w:themeColor="text2"/>
                              <w:sz w:val="36"/>
                              <w:lang w:val="el-GR"/>
                            </w:rPr>
                          </w:pPr>
                          <w:r>
                            <w:rPr>
                              <w:b/>
                              <w:noProof/>
                              <w:color w:val="44546A" w:themeColor="text2"/>
                              <w:sz w:val="36"/>
                              <w:lang w:val="el-GR" w:eastAsia="el-GR"/>
                            </w:rPr>
                            <w:drawing>
                              <wp:inline distT="0" distB="0" distL="0" distR="0" wp14:anchorId="66AB19D9" wp14:editId="4D0B8A39">
                                <wp:extent cx="1446028" cy="549656"/>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6530" cy="549847"/>
                                        </a:xfrm>
                                        <a:prstGeom prst="rect">
                                          <a:avLst/>
                                        </a:prstGeom>
                                        <a:noFill/>
                                        <a:ln>
                                          <a:noFill/>
                                        </a:ln>
                                      </pic:spPr>
                                    </pic:pic>
                                  </a:graphicData>
                                </a:graphic>
                              </wp:inline>
                            </w:drawing>
                          </w:r>
                          <w:r>
                            <w:rPr>
                              <w:b/>
                              <w:color w:val="44546A" w:themeColor="text2"/>
                              <w:sz w:val="36"/>
                              <w:lang w:val="el-GR"/>
                            </w:rPr>
                            <w:t xml:space="preserve"> </w:t>
                          </w:r>
                        </w:p>
                        <w:p w14:paraId="34A2DAA7" w14:textId="4D48BA09" w:rsidR="00E61DA0" w:rsidRPr="0045190C" w:rsidRDefault="00E61DA0" w:rsidP="00A21E50">
                          <w:pPr>
                            <w:pStyle w:val="NoSpacing"/>
                            <w:spacing w:line="360" w:lineRule="auto"/>
                            <w:rPr>
                              <w:color w:val="FFFFFF" w:themeColor="background1"/>
                              <w:lang w:val="el-GR"/>
                            </w:rPr>
                          </w:pPr>
                        </w:p>
                      </w:txbxContent>
                    </v:textbox>
                    <w10:wrap anchorx="margin"/>
                  </v:rect>
                </w:pict>
              </mc:Fallback>
            </mc:AlternateContent>
          </w:r>
          <w:r w:rsidR="00E94936" w:rsidRPr="00E94936">
            <w:rPr>
              <w:noProof/>
              <w:lang w:eastAsia="el-GR"/>
            </w:rPr>
            <w:drawing>
              <wp:inline distT="0" distB="0" distL="0" distR="0" wp14:anchorId="6F4817AA" wp14:editId="44C11296">
                <wp:extent cx="5363570" cy="3329940"/>
                <wp:effectExtent l="133350" t="114300" r="142240" b="156210"/>
                <wp:docPr id="2" name="Picture 2" descr="C:\Users\Fotis\Desktop\imag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otis\Desktop\image\a.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51482" cy="338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00DE5F98">
            <w:rPr>
              <w:noProof/>
              <w:lang w:eastAsia="el-GR"/>
            </w:rPr>
            <mc:AlternateContent>
              <mc:Choice Requires="wpg">
                <w:drawing>
                  <wp:anchor distT="0" distB="0" distL="114300" distR="114300" simplePos="0" relativeHeight="251658240" behindDoc="0" locked="0" layoutInCell="1" allowOverlap="1" wp14:anchorId="4E0F0A55" wp14:editId="08E7A65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pic="http://schemas.openxmlformats.org/drawingml/2006/picture" xmlns:a14="http://schemas.microsoft.com/office/drawing/2010/main" xmlns:a="http://schemas.openxmlformats.org/drawingml/2006/main">
                <w:pict w14:anchorId="60880206">
                  <v:group id="Group 149" style="position:absolute;margin-left:0;margin-top:0;width:8in;height:95.7pt;z-index:251658240;mso-width-percent:941;mso-height-percent:121;mso-top-percent:23;mso-position-horizontal:center;mso-position-horizontal-relative:page;mso-position-vertical-relative:page;mso-width-percent:941;mso-height-percent:121;mso-top-percent:23" coordsize="73152,12161" coordorigin="" o:spid="_x0000_s1026" w14:anchorId="01B557F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style="position:absolute;width:73152;height:11303;visibility:visible;mso-wrap-style:square;v-text-anchor:middle" coordsize="7312660,1129665" o:spid="_x0000_s1027" fillcolor="#5b9bd5 [3204]" stroked="f" strokeweight="1pt" path="m,l7312660,r,1129665l3619500,733425,,1091565,,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v:stroke joinstyle="miter"/>
                      <v:path arrowok="t" o:connecttype="custom" o:connectlocs="0,0;7315200,0;7315200,1130373;3620757,733885;0,1092249;0,0" o:connectangles="0,0,0,0,0,0"/>
                    </v:shape>
                    <v:rect id="Rectangle 151" style="position:absolute;width:73152;height:12161;visibility:visible;mso-wrap-style:square;v-text-anchor:middle" o:spid="_x0000_s1028"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v:fill type="frame" o:title="" recolor="t" rotate="t" r:id="rId14"/>
                    </v:rect>
                    <w10:wrap anchorx="page" anchory="page"/>
                  </v:group>
                </w:pict>
              </mc:Fallback>
            </mc:AlternateContent>
          </w:r>
          <w:r w:rsidR="00DE5F98">
            <w:br w:type="page"/>
          </w:r>
        </w:p>
      </w:sdtContent>
    </w:sdt>
    <w:sdt>
      <w:sdtPr>
        <w:rPr>
          <w:rFonts w:asciiTheme="minorHAnsi" w:eastAsiaTheme="minorHAnsi" w:hAnsiTheme="minorHAnsi" w:cstheme="minorBidi"/>
          <w:color w:val="auto"/>
          <w:sz w:val="24"/>
          <w:szCs w:val="22"/>
          <w:lang w:val="el-GR"/>
        </w:rPr>
        <w:id w:val="1922374384"/>
        <w:docPartObj>
          <w:docPartGallery w:val="Table of Contents"/>
          <w:docPartUnique/>
        </w:docPartObj>
      </w:sdtPr>
      <w:sdtEndPr>
        <w:rPr>
          <w:b/>
          <w:bCs/>
          <w:noProof/>
        </w:rPr>
      </w:sdtEndPr>
      <w:sdtContent>
        <w:p w14:paraId="749DBF41" w14:textId="50710FD2" w:rsidR="00CA7004" w:rsidRPr="00BD1A34" w:rsidRDefault="00025B88" w:rsidP="00BD1A34">
          <w:pPr>
            <w:pStyle w:val="TOCHeading"/>
            <w:rPr>
              <w:sz w:val="36"/>
              <w:szCs w:val="36"/>
              <w:lang w:val="el-GR"/>
            </w:rPr>
          </w:pPr>
          <w:r w:rsidRPr="008F137C">
            <w:rPr>
              <w:sz w:val="36"/>
              <w:szCs w:val="36"/>
              <w:lang w:val="el-GR"/>
            </w:rPr>
            <w:t>Πίνακας περιεχομένων</w:t>
          </w:r>
        </w:p>
        <w:p w14:paraId="1E2CCEDE" w14:textId="77777777" w:rsidR="003411D8" w:rsidRDefault="00025B88">
          <w:pPr>
            <w:pStyle w:val="TOC1"/>
            <w:tabs>
              <w:tab w:val="left" w:pos="880"/>
              <w:tab w:val="right" w:leader="dot" w:pos="8296"/>
            </w:tabs>
            <w:rPr>
              <w:rFonts w:asciiTheme="minorHAnsi" w:hAnsiTheme="minorHAnsi" w:cstheme="minorBidi"/>
              <w:b w:val="0"/>
              <w:noProof/>
              <w:sz w:val="22"/>
              <w:lang w:eastAsia="el-GR"/>
            </w:rPr>
          </w:pPr>
          <w:r>
            <w:fldChar w:fldCharType="begin"/>
          </w:r>
          <w:r>
            <w:instrText xml:space="preserve"> TOC \o "1-3" \h \z \u </w:instrText>
          </w:r>
          <w:r>
            <w:fldChar w:fldCharType="separate"/>
          </w:r>
          <w:hyperlink w:anchor="_Toc377930748" w:history="1">
            <w:r w:rsidR="003411D8" w:rsidRPr="0012656C">
              <w:rPr>
                <w:rStyle w:val="Hyperlink"/>
                <w:noProof/>
              </w:rPr>
              <w:t>2.1.</w:t>
            </w:r>
            <w:r w:rsidR="003411D8">
              <w:rPr>
                <w:rFonts w:asciiTheme="minorHAnsi" w:hAnsiTheme="minorHAnsi" w:cstheme="minorBidi"/>
                <w:b w:val="0"/>
                <w:noProof/>
                <w:sz w:val="22"/>
                <w:lang w:eastAsia="el-GR"/>
              </w:rPr>
              <w:tab/>
            </w:r>
            <w:r w:rsidR="003411D8" w:rsidRPr="0012656C">
              <w:rPr>
                <w:rStyle w:val="Hyperlink"/>
                <w:noProof/>
              </w:rPr>
              <w:t>Ιστορικό λογισμικού – αναθεωρήσεις</w:t>
            </w:r>
            <w:r w:rsidR="003411D8">
              <w:rPr>
                <w:noProof/>
                <w:webHidden/>
              </w:rPr>
              <w:tab/>
            </w:r>
            <w:r w:rsidR="003411D8">
              <w:rPr>
                <w:noProof/>
                <w:webHidden/>
              </w:rPr>
              <w:fldChar w:fldCharType="begin"/>
            </w:r>
            <w:r w:rsidR="003411D8">
              <w:rPr>
                <w:noProof/>
                <w:webHidden/>
              </w:rPr>
              <w:instrText xml:space="preserve"> PAGEREF _Toc377930748 \h </w:instrText>
            </w:r>
            <w:r w:rsidR="003411D8">
              <w:rPr>
                <w:noProof/>
                <w:webHidden/>
              </w:rPr>
            </w:r>
            <w:r w:rsidR="003411D8">
              <w:rPr>
                <w:noProof/>
                <w:webHidden/>
              </w:rPr>
              <w:fldChar w:fldCharType="separate"/>
            </w:r>
            <w:r w:rsidR="003411D8">
              <w:rPr>
                <w:noProof/>
                <w:webHidden/>
              </w:rPr>
              <w:t>3</w:t>
            </w:r>
            <w:r w:rsidR="003411D8">
              <w:rPr>
                <w:noProof/>
                <w:webHidden/>
              </w:rPr>
              <w:fldChar w:fldCharType="end"/>
            </w:r>
          </w:hyperlink>
        </w:p>
        <w:p w14:paraId="3808DADD"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49" w:history="1">
            <w:r w:rsidR="003411D8" w:rsidRPr="0012656C">
              <w:rPr>
                <w:rStyle w:val="Hyperlink"/>
                <w:noProof/>
              </w:rPr>
              <w:t>2.2. Εισαγωγή</w:t>
            </w:r>
            <w:r w:rsidR="003411D8">
              <w:rPr>
                <w:noProof/>
                <w:webHidden/>
              </w:rPr>
              <w:tab/>
            </w:r>
            <w:r w:rsidR="003411D8">
              <w:rPr>
                <w:noProof/>
                <w:webHidden/>
              </w:rPr>
              <w:fldChar w:fldCharType="begin"/>
            </w:r>
            <w:r w:rsidR="003411D8">
              <w:rPr>
                <w:noProof/>
                <w:webHidden/>
              </w:rPr>
              <w:instrText xml:space="preserve"> PAGEREF _Toc377930749 \h </w:instrText>
            </w:r>
            <w:r w:rsidR="003411D8">
              <w:rPr>
                <w:noProof/>
                <w:webHidden/>
              </w:rPr>
            </w:r>
            <w:r w:rsidR="003411D8">
              <w:rPr>
                <w:noProof/>
                <w:webHidden/>
              </w:rPr>
              <w:fldChar w:fldCharType="separate"/>
            </w:r>
            <w:r w:rsidR="003411D8">
              <w:rPr>
                <w:noProof/>
                <w:webHidden/>
              </w:rPr>
              <w:t>3</w:t>
            </w:r>
            <w:r w:rsidR="003411D8">
              <w:rPr>
                <w:noProof/>
                <w:webHidden/>
              </w:rPr>
              <w:fldChar w:fldCharType="end"/>
            </w:r>
          </w:hyperlink>
        </w:p>
        <w:p w14:paraId="46C11D50"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50" w:history="1">
            <w:r w:rsidR="003411D8" w:rsidRPr="0012656C">
              <w:rPr>
                <w:rStyle w:val="Hyperlink"/>
                <w:noProof/>
              </w:rPr>
              <w:t>2.2.1 Σκοπός</w:t>
            </w:r>
            <w:r w:rsidR="003411D8">
              <w:rPr>
                <w:noProof/>
                <w:webHidden/>
              </w:rPr>
              <w:tab/>
            </w:r>
            <w:r w:rsidR="003411D8">
              <w:rPr>
                <w:noProof/>
                <w:webHidden/>
              </w:rPr>
              <w:fldChar w:fldCharType="begin"/>
            </w:r>
            <w:r w:rsidR="003411D8">
              <w:rPr>
                <w:noProof/>
                <w:webHidden/>
              </w:rPr>
              <w:instrText xml:space="preserve"> PAGEREF _Toc377930750 \h </w:instrText>
            </w:r>
            <w:r w:rsidR="003411D8">
              <w:rPr>
                <w:noProof/>
                <w:webHidden/>
              </w:rPr>
            </w:r>
            <w:r w:rsidR="003411D8">
              <w:rPr>
                <w:noProof/>
                <w:webHidden/>
              </w:rPr>
              <w:fldChar w:fldCharType="separate"/>
            </w:r>
            <w:r w:rsidR="003411D8">
              <w:rPr>
                <w:noProof/>
                <w:webHidden/>
              </w:rPr>
              <w:t>3</w:t>
            </w:r>
            <w:r w:rsidR="003411D8">
              <w:rPr>
                <w:noProof/>
                <w:webHidden/>
              </w:rPr>
              <w:fldChar w:fldCharType="end"/>
            </w:r>
          </w:hyperlink>
        </w:p>
        <w:p w14:paraId="798E5569"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51" w:history="1">
            <w:r w:rsidR="003411D8" w:rsidRPr="0012656C">
              <w:rPr>
                <w:rStyle w:val="Hyperlink"/>
                <w:noProof/>
              </w:rPr>
              <w:t>2.2.1 Πεδίο δράσης της εφαρμογής</w:t>
            </w:r>
            <w:r w:rsidR="003411D8">
              <w:rPr>
                <w:noProof/>
                <w:webHidden/>
              </w:rPr>
              <w:tab/>
            </w:r>
            <w:r w:rsidR="003411D8">
              <w:rPr>
                <w:noProof/>
                <w:webHidden/>
              </w:rPr>
              <w:fldChar w:fldCharType="begin"/>
            </w:r>
            <w:r w:rsidR="003411D8">
              <w:rPr>
                <w:noProof/>
                <w:webHidden/>
              </w:rPr>
              <w:instrText xml:space="preserve"> PAGEREF _Toc377930751 \h </w:instrText>
            </w:r>
            <w:r w:rsidR="003411D8">
              <w:rPr>
                <w:noProof/>
                <w:webHidden/>
              </w:rPr>
            </w:r>
            <w:r w:rsidR="003411D8">
              <w:rPr>
                <w:noProof/>
                <w:webHidden/>
              </w:rPr>
              <w:fldChar w:fldCharType="separate"/>
            </w:r>
            <w:r w:rsidR="003411D8">
              <w:rPr>
                <w:noProof/>
                <w:webHidden/>
              </w:rPr>
              <w:t>3</w:t>
            </w:r>
            <w:r w:rsidR="003411D8">
              <w:rPr>
                <w:noProof/>
                <w:webHidden/>
              </w:rPr>
              <w:fldChar w:fldCharType="end"/>
            </w:r>
          </w:hyperlink>
        </w:p>
        <w:p w14:paraId="646F84B2"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52" w:history="1">
            <w:r w:rsidR="003411D8" w:rsidRPr="0012656C">
              <w:rPr>
                <w:rStyle w:val="Hyperlink"/>
                <w:noProof/>
              </w:rPr>
              <w:t>2.2.3. Γενική Περιγραφή συστήματος</w:t>
            </w:r>
            <w:r w:rsidR="003411D8">
              <w:rPr>
                <w:noProof/>
                <w:webHidden/>
              </w:rPr>
              <w:tab/>
            </w:r>
            <w:r w:rsidR="003411D8">
              <w:rPr>
                <w:noProof/>
                <w:webHidden/>
              </w:rPr>
              <w:fldChar w:fldCharType="begin"/>
            </w:r>
            <w:r w:rsidR="003411D8">
              <w:rPr>
                <w:noProof/>
                <w:webHidden/>
              </w:rPr>
              <w:instrText xml:space="preserve"> PAGEREF _Toc377930752 \h </w:instrText>
            </w:r>
            <w:r w:rsidR="003411D8">
              <w:rPr>
                <w:noProof/>
                <w:webHidden/>
              </w:rPr>
            </w:r>
            <w:r w:rsidR="003411D8">
              <w:rPr>
                <w:noProof/>
                <w:webHidden/>
              </w:rPr>
              <w:fldChar w:fldCharType="separate"/>
            </w:r>
            <w:r w:rsidR="003411D8">
              <w:rPr>
                <w:noProof/>
                <w:webHidden/>
              </w:rPr>
              <w:t>4</w:t>
            </w:r>
            <w:r w:rsidR="003411D8">
              <w:rPr>
                <w:noProof/>
                <w:webHidden/>
              </w:rPr>
              <w:fldChar w:fldCharType="end"/>
            </w:r>
          </w:hyperlink>
        </w:p>
        <w:p w14:paraId="25427BB4"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53" w:history="1">
            <w:r w:rsidR="003411D8" w:rsidRPr="0012656C">
              <w:rPr>
                <w:rStyle w:val="Hyperlink"/>
                <w:noProof/>
              </w:rPr>
              <w:t>2.2.3.1. Διαγράμματα περιπτώσεων χρήσης</w:t>
            </w:r>
            <w:r w:rsidR="003411D8">
              <w:rPr>
                <w:noProof/>
                <w:webHidden/>
              </w:rPr>
              <w:tab/>
            </w:r>
            <w:r w:rsidR="003411D8">
              <w:rPr>
                <w:noProof/>
                <w:webHidden/>
              </w:rPr>
              <w:fldChar w:fldCharType="begin"/>
            </w:r>
            <w:r w:rsidR="003411D8">
              <w:rPr>
                <w:noProof/>
                <w:webHidden/>
              </w:rPr>
              <w:instrText xml:space="preserve"> PAGEREF _Toc377930753 \h </w:instrText>
            </w:r>
            <w:r w:rsidR="003411D8">
              <w:rPr>
                <w:noProof/>
                <w:webHidden/>
              </w:rPr>
            </w:r>
            <w:r w:rsidR="003411D8">
              <w:rPr>
                <w:noProof/>
                <w:webHidden/>
              </w:rPr>
              <w:fldChar w:fldCharType="separate"/>
            </w:r>
            <w:r w:rsidR="003411D8">
              <w:rPr>
                <w:noProof/>
                <w:webHidden/>
              </w:rPr>
              <w:t>4</w:t>
            </w:r>
            <w:r w:rsidR="003411D8">
              <w:rPr>
                <w:noProof/>
                <w:webHidden/>
              </w:rPr>
              <w:fldChar w:fldCharType="end"/>
            </w:r>
          </w:hyperlink>
        </w:p>
        <w:p w14:paraId="02907678" w14:textId="77777777" w:rsidR="003411D8" w:rsidRDefault="00E61DA0">
          <w:pPr>
            <w:pStyle w:val="TOC1"/>
            <w:tabs>
              <w:tab w:val="left" w:pos="1320"/>
              <w:tab w:val="right" w:leader="dot" w:pos="8296"/>
            </w:tabs>
            <w:rPr>
              <w:rFonts w:asciiTheme="minorHAnsi" w:hAnsiTheme="minorHAnsi" w:cstheme="minorBidi"/>
              <w:b w:val="0"/>
              <w:noProof/>
              <w:sz w:val="22"/>
              <w:lang w:eastAsia="el-GR"/>
            </w:rPr>
          </w:pPr>
          <w:hyperlink w:anchor="_Toc377930754" w:history="1">
            <w:r w:rsidR="003411D8" w:rsidRPr="0012656C">
              <w:rPr>
                <w:rStyle w:val="Hyperlink"/>
                <w:noProof/>
              </w:rPr>
              <w:t>2.2.3.2.</w:t>
            </w:r>
            <w:r w:rsidR="003411D8">
              <w:rPr>
                <w:rFonts w:asciiTheme="minorHAnsi" w:hAnsiTheme="minorHAnsi" w:cstheme="minorBidi"/>
                <w:b w:val="0"/>
                <w:noProof/>
                <w:sz w:val="22"/>
                <w:lang w:eastAsia="el-GR"/>
              </w:rPr>
              <w:tab/>
            </w:r>
            <w:r w:rsidR="003411D8" w:rsidRPr="0012656C">
              <w:rPr>
                <w:rStyle w:val="Hyperlink"/>
                <w:noProof/>
              </w:rPr>
              <w:t>Συνοπτική περιγραφή των εμπλεκόμενων ρόλων</w:t>
            </w:r>
            <w:r w:rsidR="003411D8">
              <w:rPr>
                <w:noProof/>
                <w:webHidden/>
              </w:rPr>
              <w:tab/>
            </w:r>
            <w:r w:rsidR="003411D8">
              <w:rPr>
                <w:noProof/>
                <w:webHidden/>
              </w:rPr>
              <w:fldChar w:fldCharType="begin"/>
            </w:r>
            <w:r w:rsidR="003411D8">
              <w:rPr>
                <w:noProof/>
                <w:webHidden/>
              </w:rPr>
              <w:instrText xml:space="preserve"> PAGEREF _Toc377930754 \h </w:instrText>
            </w:r>
            <w:r w:rsidR="003411D8">
              <w:rPr>
                <w:noProof/>
                <w:webHidden/>
              </w:rPr>
            </w:r>
            <w:r w:rsidR="003411D8">
              <w:rPr>
                <w:noProof/>
                <w:webHidden/>
              </w:rPr>
              <w:fldChar w:fldCharType="separate"/>
            </w:r>
            <w:r w:rsidR="003411D8">
              <w:rPr>
                <w:noProof/>
                <w:webHidden/>
              </w:rPr>
              <w:t>5</w:t>
            </w:r>
            <w:r w:rsidR="003411D8">
              <w:rPr>
                <w:noProof/>
                <w:webHidden/>
              </w:rPr>
              <w:fldChar w:fldCharType="end"/>
            </w:r>
          </w:hyperlink>
        </w:p>
        <w:p w14:paraId="7B1D9768"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55" w:history="1">
            <w:r w:rsidR="003411D8" w:rsidRPr="0012656C">
              <w:rPr>
                <w:rStyle w:val="Hyperlink"/>
                <w:noProof/>
              </w:rPr>
              <w:t>2.3. Λειτουργικές απαιτήσεις</w:t>
            </w:r>
            <w:r w:rsidR="003411D8">
              <w:rPr>
                <w:noProof/>
                <w:webHidden/>
              </w:rPr>
              <w:tab/>
            </w:r>
            <w:r w:rsidR="003411D8">
              <w:rPr>
                <w:noProof/>
                <w:webHidden/>
              </w:rPr>
              <w:fldChar w:fldCharType="begin"/>
            </w:r>
            <w:r w:rsidR="003411D8">
              <w:rPr>
                <w:noProof/>
                <w:webHidden/>
              </w:rPr>
              <w:instrText xml:space="preserve"> PAGEREF _Toc377930755 \h </w:instrText>
            </w:r>
            <w:r w:rsidR="003411D8">
              <w:rPr>
                <w:noProof/>
                <w:webHidden/>
              </w:rPr>
            </w:r>
            <w:r w:rsidR="003411D8">
              <w:rPr>
                <w:noProof/>
                <w:webHidden/>
              </w:rPr>
              <w:fldChar w:fldCharType="separate"/>
            </w:r>
            <w:r w:rsidR="003411D8">
              <w:rPr>
                <w:noProof/>
                <w:webHidden/>
              </w:rPr>
              <w:t>6</w:t>
            </w:r>
            <w:r w:rsidR="003411D8">
              <w:rPr>
                <w:noProof/>
                <w:webHidden/>
              </w:rPr>
              <w:fldChar w:fldCharType="end"/>
            </w:r>
          </w:hyperlink>
        </w:p>
        <w:p w14:paraId="39466B5E"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56" w:history="1">
            <w:r w:rsidR="003411D8" w:rsidRPr="0012656C">
              <w:rPr>
                <w:rStyle w:val="Hyperlink"/>
                <w:noProof/>
              </w:rPr>
              <w:t>2.3.1. Είσοδος στο σύστημα</w:t>
            </w:r>
            <w:r w:rsidR="003411D8">
              <w:rPr>
                <w:noProof/>
                <w:webHidden/>
              </w:rPr>
              <w:tab/>
            </w:r>
            <w:r w:rsidR="003411D8">
              <w:rPr>
                <w:noProof/>
                <w:webHidden/>
              </w:rPr>
              <w:fldChar w:fldCharType="begin"/>
            </w:r>
            <w:r w:rsidR="003411D8">
              <w:rPr>
                <w:noProof/>
                <w:webHidden/>
              </w:rPr>
              <w:instrText xml:space="preserve"> PAGEREF _Toc377930756 \h </w:instrText>
            </w:r>
            <w:r w:rsidR="003411D8">
              <w:rPr>
                <w:noProof/>
                <w:webHidden/>
              </w:rPr>
            </w:r>
            <w:r w:rsidR="003411D8">
              <w:rPr>
                <w:noProof/>
                <w:webHidden/>
              </w:rPr>
              <w:fldChar w:fldCharType="separate"/>
            </w:r>
            <w:r w:rsidR="003411D8">
              <w:rPr>
                <w:noProof/>
                <w:webHidden/>
              </w:rPr>
              <w:t>6</w:t>
            </w:r>
            <w:r w:rsidR="003411D8">
              <w:rPr>
                <w:noProof/>
                <w:webHidden/>
              </w:rPr>
              <w:fldChar w:fldCharType="end"/>
            </w:r>
          </w:hyperlink>
        </w:p>
        <w:p w14:paraId="5D91C5FF"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57" w:history="1">
            <w:r w:rsidR="003411D8" w:rsidRPr="0012656C">
              <w:rPr>
                <w:rStyle w:val="Hyperlink"/>
                <w:noProof/>
              </w:rPr>
              <w:t>2.3.2. Εντοπισμός πακέτου</w:t>
            </w:r>
            <w:r w:rsidR="003411D8">
              <w:rPr>
                <w:noProof/>
                <w:webHidden/>
              </w:rPr>
              <w:tab/>
            </w:r>
            <w:r w:rsidR="003411D8">
              <w:rPr>
                <w:noProof/>
                <w:webHidden/>
              </w:rPr>
              <w:fldChar w:fldCharType="begin"/>
            </w:r>
            <w:r w:rsidR="003411D8">
              <w:rPr>
                <w:noProof/>
                <w:webHidden/>
              </w:rPr>
              <w:instrText xml:space="preserve"> PAGEREF _Toc377930757 \h </w:instrText>
            </w:r>
            <w:r w:rsidR="003411D8">
              <w:rPr>
                <w:noProof/>
                <w:webHidden/>
              </w:rPr>
            </w:r>
            <w:r w:rsidR="003411D8">
              <w:rPr>
                <w:noProof/>
                <w:webHidden/>
              </w:rPr>
              <w:fldChar w:fldCharType="separate"/>
            </w:r>
            <w:r w:rsidR="003411D8">
              <w:rPr>
                <w:noProof/>
                <w:webHidden/>
              </w:rPr>
              <w:t>7</w:t>
            </w:r>
            <w:r w:rsidR="003411D8">
              <w:rPr>
                <w:noProof/>
                <w:webHidden/>
              </w:rPr>
              <w:fldChar w:fldCharType="end"/>
            </w:r>
          </w:hyperlink>
        </w:p>
        <w:p w14:paraId="3C65A11A"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58" w:history="1">
            <w:r w:rsidR="003411D8" w:rsidRPr="0012656C">
              <w:rPr>
                <w:rStyle w:val="Hyperlink"/>
                <w:noProof/>
              </w:rPr>
              <w:t>2.3.3. Εμφάνιση στατιστικών γραφημάτων</w:t>
            </w:r>
            <w:r w:rsidR="003411D8">
              <w:rPr>
                <w:noProof/>
                <w:webHidden/>
              </w:rPr>
              <w:tab/>
            </w:r>
            <w:r w:rsidR="003411D8">
              <w:rPr>
                <w:noProof/>
                <w:webHidden/>
              </w:rPr>
              <w:fldChar w:fldCharType="begin"/>
            </w:r>
            <w:r w:rsidR="003411D8">
              <w:rPr>
                <w:noProof/>
                <w:webHidden/>
              </w:rPr>
              <w:instrText xml:space="preserve"> PAGEREF _Toc377930758 \h </w:instrText>
            </w:r>
            <w:r w:rsidR="003411D8">
              <w:rPr>
                <w:noProof/>
                <w:webHidden/>
              </w:rPr>
            </w:r>
            <w:r w:rsidR="003411D8">
              <w:rPr>
                <w:noProof/>
                <w:webHidden/>
              </w:rPr>
              <w:fldChar w:fldCharType="separate"/>
            </w:r>
            <w:r w:rsidR="003411D8">
              <w:rPr>
                <w:noProof/>
                <w:webHidden/>
              </w:rPr>
              <w:t>8</w:t>
            </w:r>
            <w:r w:rsidR="003411D8">
              <w:rPr>
                <w:noProof/>
                <w:webHidden/>
              </w:rPr>
              <w:fldChar w:fldCharType="end"/>
            </w:r>
          </w:hyperlink>
        </w:p>
        <w:p w14:paraId="21E237A4" w14:textId="77777777" w:rsidR="003411D8" w:rsidRDefault="00E61DA0">
          <w:pPr>
            <w:pStyle w:val="TOC1"/>
            <w:tabs>
              <w:tab w:val="left" w:pos="1100"/>
              <w:tab w:val="right" w:leader="dot" w:pos="8296"/>
            </w:tabs>
            <w:rPr>
              <w:rFonts w:asciiTheme="minorHAnsi" w:hAnsiTheme="minorHAnsi" w:cstheme="minorBidi"/>
              <w:b w:val="0"/>
              <w:noProof/>
              <w:sz w:val="22"/>
              <w:lang w:eastAsia="el-GR"/>
            </w:rPr>
          </w:pPr>
          <w:hyperlink w:anchor="_Toc377930759" w:history="1">
            <w:r w:rsidR="003411D8" w:rsidRPr="0012656C">
              <w:rPr>
                <w:rStyle w:val="Hyperlink"/>
                <w:noProof/>
              </w:rPr>
              <w:t>2.3.4.</w:t>
            </w:r>
            <w:r w:rsidR="003411D8">
              <w:rPr>
                <w:rFonts w:asciiTheme="minorHAnsi" w:hAnsiTheme="minorHAnsi" w:cstheme="minorBidi"/>
                <w:b w:val="0"/>
                <w:noProof/>
                <w:sz w:val="22"/>
                <w:lang w:eastAsia="el-GR"/>
              </w:rPr>
              <w:tab/>
            </w:r>
            <w:r w:rsidR="003411D8" w:rsidRPr="0012656C">
              <w:rPr>
                <w:rStyle w:val="Hyperlink"/>
                <w:noProof/>
              </w:rPr>
              <w:t>Εξαγωγή βάσης δεδομένων</w:t>
            </w:r>
            <w:r w:rsidR="003411D8">
              <w:rPr>
                <w:noProof/>
                <w:webHidden/>
              </w:rPr>
              <w:tab/>
            </w:r>
            <w:r w:rsidR="003411D8">
              <w:rPr>
                <w:noProof/>
                <w:webHidden/>
              </w:rPr>
              <w:fldChar w:fldCharType="begin"/>
            </w:r>
            <w:r w:rsidR="003411D8">
              <w:rPr>
                <w:noProof/>
                <w:webHidden/>
              </w:rPr>
              <w:instrText xml:space="preserve"> PAGEREF _Toc377930759 \h </w:instrText>
            </w:r>
            <w:r w:rsidR="003411D8">
              <w:rPr>
                <w:noProof/>
                <w:webHidden/>
              </w:rPr>
            </w:r>
            <w:r w:rsidR="003411D8">
              <w:rPr>
                <w:noProof/>
                <w:webHidden/>
              </w:rPr>
              <w:fldChar w:fldCharType="separate"/>
            </w:r>
            <w:r w:rsidR="003411D8">
              <w:rPr>
                <w:noProof/>
                <w:webHidden/>
              </w:rPr>
              <w:t>9</w:t>
            </w:r>
            <w:r w:rsidR="003411D8">
              <w:rPr>
                <w:noProof/>
                <w:webHidden/>
              </w:rPr>
              <w:fldChar w:fldCharType="end"/>
            </w:r>
          </w:hyperlink>
        </w:p>
        <w:p w14:paraId="7E7D5635" w14:textId="77777777" w:rsidR="003411D8" w:rsidRDefault="00E61DA0">
          <w:pPr>
            <w:pStyle w:val="TOC1"/>
            <w:tabs>
              <w:tab w:val="left" w:pos="1100"/>
              <w:tab w:val="right" w:leader="dot" w:pos="8296"/>
            </w:tabs>
            <w:rPr>
              <w:rFonts w:asciiTheme="minorHAnsi" w:hAnsiTheme="minorHAnsi" w:cstheme="minorBidi"/>
              <w:b w:val="0"/>
              <w:noProof/>
              <w:sz w:val="22"/>
              <w:lang w:eastAsia="el-GR"/>
            </w:rPr>
          </w:pPr>
          <w:hyperlink w:anchor="_Toc377930760" w:history="1">
            <w:r w:rsidR="003411D8" w:rsidRPr="0012656C">
              <w:rPr>
                <w:rStyle w:val="Hyperlink"/>
                <w:noProof/>
              </w:rPr>
              <w:t>2.3.5.</w:t>
            </w:r>
            <w:r w:rsidR="003411D8">
              <w:rPr>
                <w:rFonts w:asciiTheme="minorHAnsi" w:hAnsiTheme="minorHAnsi" w:cstheme="minorBidi"/>
                <w:b w:val="0"/>
                <w:noProof/>
                <w:sz w:val="22"/>
                <w:lang w:eastAsia="el-GR"/>
              </w:rPr>
              <w:tab/>
            </w:r>
            <w:r w:rsidR="003411D8" w:rsidRPr="0012656C">
              <w:rPr>
                <w:rStyle w:val="Hyperlink"/>
                <w:noProof/>
              </w:rPr>
              <w:t>Εμφάνιση πληροφοριών παραλήπτη</w:t>
            </w:r>
            <w:r w:rsidR="003411D8">
              <w:rPr>
                <w:noProof/>
                <w:webHidden/>
              </w:rPr>
              <w:tab/>
            </w:r>
            <w:r w:rsidR="003411D8">
              <w:rPr>
                <w:noProof/>
                <w:webHidden/>
              </w:rPr>
              <w:fldChar w:fldCharType="begin"/>
            </w:r>
            <w:r w:rsidR="003411D8">
              <w:rPr>
                <w:noProof/>
                <w:webHidden/>
              </w:rPr>
              <w:instrText xml:space="preserve"> PAGEREF _Toc377930760 \h </w:instrText>
            </w:r>
            <w:r w:rsidR="003411D8">
              <w:rPr>
                <w:noProof/>
                <w:webHidden/>
              </w:rPr>
            </w:r>
            <w:r w:rsidR="003411D8">
              <w:rPr>
                <w:noProof/>
                <w:webHidden/>
              </w:rPr>
              <w:fldChar w:fldCharType="separate"/>
            </w:r>
            <w:r w:rsidR="003411D8">
              <w:rPr>
                <w:noProof/>
                <w:webHidden/>
              </w:rPr>
              <w:t>10</w:t>
            </w:r>
            <w:r w:rsidR="003411D8">
              <w:rPr>
                <w:noProof/>
                <w:webHidden/>
              </w:rPr>
              <w:fldChar w:fldCharType="end"/>
            </w:r>
          </w:hyperlink>
        </w:p>
        <w:p w14:paraId="296121F9" w14:textId="77777777" w:rsidR="003411D8" w:rsidRDefault="00E61DA0">
          <w:pPr>
            <w:pStyle w:val="TOC1"/>
            <w:tabs>
              <w:tab w:val="left" w:pos="1100"/>
              <w:tab w:val="right" w:leader="dot" w:pos="8296"/>
            </w:tabs>
            <w:rPr>
              <w:rFonts w:asciiTheme="minorHAnsi" w:hAnsiTheme="minorHAnsi" w:cstheme="minorBidi"/>
              <w:b w:val="0"/>
              <w:noProof/>
              <w:sz w:val="22"/>
              <w:lang w:eastAsia="el-GR"/>
            </w:rPr>
          </w:pPr>
          <w:hyperlink w:anchor="_Toc377930761" w:history="1">
            <w:r w:rsidR="003411D8" w:rsidRPr="0012656C">
              <w:rPr>
                <w:rStyle w:val="Hyperlink"/>
                <w:noProof/>
              </w:rPr>
              <w:t>2.3.6.</w:t>
            </w:r>
            <w:r w:rsidR="003411D8">
              <w:rPr>
                <w:rFonts w:asciiTheme="minorHAnsi" w:hAnsiTheme="minorHAnsi" w:cstheme="minorBidi"/>
                <w:b w:val="0"/>
                <w:noProof/>
                <w:sz w:val="22"/>
                <w:lang w:eastAsia="el-GR"/>
              </w:rPr>
              <w:tab/>
            </w:r>
            <w:r w:rsidR="003411D8" w:rsidRPr="0012656C">
              <w:rPr>
                <w:rStyle w:val="Hyperlink"/>
                <w:noProof/>
              </w:rPr>
              <w:t>Φόρτωση στοιχείων δεμάτων προς επίδοση.</w:t>
            </w:r>
            <w:r w:rsidR="003411D8">
              <w:rPr>
                <w:noProof/>
                <w:webHidden/>
              </w:rPr>
              <w:tab/>
            </w:r>
            <w:r w:rsidR="003411D8">
              <w:rPr>
                <w:noProof/>
                <w:webHidden/>
              </w:rPr>
              <w:fldChar w:fldCharType="begin"/>
            </w:r>
            <w:r w:rsidR="003411D8">
              <w:rPr>
                <w:noProof/>
                <w:webHidden/>
              </w:rPr>
              <w:instrText xml:space="preserve"> PAGEREF _Toc377930761 \h </w:instrText>
            </w:r>
            <w:r w:rsidR="003411D8">
              <w:rPr>
                <w:noProof/>
                <w:webHidden/>
              </w:rPr>
            </w:r>
            <w:r w:rsidR="003411D8">
              <w:rPr>
                <w:noProof/>
                <w:webHidden/>
              </w:rPr>
              <w:fldChar w:fldCharType="separate"/>
            </w:r>
            <w:r w:rsidR="003411D8">
              <w:rPr>
                <w:noProof/>
                <w:webHidden/>
              </w:rPr>
              <w:t>11</w:t>
            </w:r>
            <w:r w:rsidR="003411D8">
              <w:rPr>
                <w:noProof/>
                <w:webHidden/>
              </w:rPr>
              <w:fldChar w:fldCharType="end"/>
            </w:r>
          </w:hyperlink>
        </w:p>
        <w:p w14:paraId="0E610488" w14:textId="77777777" w:rsidR="003411D8" w:rsidRDefault="00E61DA0">
          <w:pPr>
            <w:pStyle w:val="TOC1"/>
            <w:tabs>
              <w:tab w:val="left" w:pos="1100"/>
              <w:tab w:val="right" w:leader="dot" w:pos="8296"/>
            </w:tabs>
            <w:rPr>
              <w:rFonts w:asciiTheme="minorHAnsi" w:hAnsiTheme="minorHAnsi" w:cstheme="minorBidi"/>
              <w:b w:val="0"/>
              <w:noProof/>
              <w:sz w:val="22"/>
              <w:lang w:eastAsia="el-GR"/>
            </w:rPr>
          </w:pPr>
          <w:hyperlink w:anchor="_Toc377930762" w:history="1">
            <w:r w:rsidR="003411D8" w:rsidRPr="0012656C">
              <w:rPr>
                <w:rStyle w:val="Hyperlink"/>
                <w:noProof/>
              </w:rPr>
              <w:t>2.3.7.</w:t>
            </w:r>
            <w:r w:rsidR="003411D8">
              <w:rPr>
                <w:rFonts w:asciiTheme="minorHAnsi" w:hAnsiTheme="minorHAnsi" w:cstheme="minorBidi"/>
                <w:b w:val="0"/>
                <w:noProof/>
                <w:sz w:val="22"/>
                <w:lang w:eastAsia="el-GR"/>
              </w:rPr>
              <w:tab/>
            </w:r>
            <w:r w:rsidR="003411D8" w:rsidRPr="0012656C">
              <w:rPr>
                <w:rStyle w:val="Hyperlink"/>
                <w:noProof/>
                <w:lang w:val="en-US"/>
              </w:rPr>
              <w:t>Εμφ</w:t>
            </w:r>
            <w:r w:rsidR="003411D8" w:rsidRPr="0012656C">
              <w:rPr>
                <w:rStyle w:val="Hyperlink"/>
                <w:noProof/>
              </w:rPr>
              <w:t>άνιση διεύθυνσης παραλήπτη δέματος</w:t>
            </w:r>
            <w:r w:rsidR="003411D8">
              <w:rPr>
                <w:noProof/>
                <w:webHidden/>
              </w:rPr>
              <w:tab/>
            </w:r>
            <w:r w:rsidR="003411D8">
              <w:rPr>
                <w:noProof/>
                <w:webHidden/>
              </w:rPr>
              <w:fldChar w:fldCharType="begin"/>
            </w:r>
            <w:r w:rsidR="003411D8">
              <w:rPr>
                <w:noProof/>
                <w:webHidden/>
              </w:rPr>
              <w:instrText xml:space="preserve"> PAGEREF _Toc377930762 \h </w:instrText>
            </w:r>
            <w:r w:rsidR="003411D8">
              <w:rPr>
                <w:noProof/>
                <w:webHidden/>
              </w:rPr>
            </w:r>
            <w:r w:rsidR="003411D8">
              <w:rPr>
                <w:noProof/>
                <w:webHidden/>
              </w:rPr>
              <w:fldChar w:fldCharType="separate"/>
            </w:r>
            <w:r w:rsidR="003411D8">
              <w:rPr>
                <w:noProof/>
                <w:webHidden/>
              </w:rPr>
              <w:t>12</w:t>
            </w:r>
            <w:r w:rsidR="003411D8">
              <w:rPr>
                <w:noProof/>
                <w:webHidden/>
              </w:rPr>
              <w:fldChar w:fldCharType="end"/>
            </w:r>
          </w:hyperlink>
        </w:p>
        <w:p w14:paraId="3AF79C4A"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63" w:history="1">
            <w:r w:rsidR="003411D8" w:rsidRPr="0012656C">
              <w:rPr>
                <w:rStyle w:val="Hyperlink"/>
                <w:noProof/>
              </w:rPr>
              <w:t>2.3.8. Εκχώρηση νέου πακέτου προς επίδοση</w:t>
            </w:r>
            <w:r w:rsidR="003411D8">
              <w:rPr>
                <w:noProof/>
                <w:webHidden/>
              </w:rPr>
              <w:tab/>
            </w:r>
            <w:r w:rsidR="003411D8">
              <w:rPr>
                <w:noProof/>
                <w:webHidden/>
              </w:rPr>
              <w:fldChar w:fldCharType="begin"/>
            </w:r>
            <w:r w:rsidR="003411D8">
              <w:rPr>
                <w:noProof/>
                <w:webHidden/>
              </w:rPr>
              <w:instrText xml:space="preserve"> PAGEREF _Toc377930763 \h </w:instrText>
            </w:r>
            <w:r w:rsidR="003411D8">
              <w:rPr>
                <w:noProof/>
                <w:webHidden/>
              </w:rPr>
            </w:r>
            <w:r w:rsidR="003411D8">
              <w:rPr>
                <w:noProof/>
                <w:webHidden/>
              </w:rPr>
              <w:fldChar w:fldCharType="separate"/>
            </w:r>
            <w:r w:rsidR="003411D8">
              <w:rPr>
                <w:noProof/>
                <w:webHidden/>
              </w:rPr>
              <w:t>13</w:t>
            </w:r>
            <w:r w:rsidR="003411D8">
              <w:rPr>
                <w:noProof/>
                <w:webHidden/>
              </w:rPr>
              <w:fldChar w:fldCharType="end"/>
            </w:r>
          </w:hyperlink>
        </w:p>
        <w:p w14:paraId="48339647"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64" w:history="1">
            <w:r w:rsidR="003411D8" w:rsidRPr="0012656C">
              <w:rPr>
                <w:rStyle w:val="Hyperlink"/>
                <w:noProof/>
              </w:rPr>
              <w:t>2.3.9. Αναζήτηση στοιχειών υπάρχοντος πακέτου.</w:t>
            </w:r>
            <w:r w:rsidR="003411D8">
              <w:rPr>
                <w:noProof/>
                <w:webHidden/>
              </w:rPr>
              <w:tab/>
            </w:r>
            <w:r w:rsidR="003411D8">
              <w:rPr>
                <w:noProof/>
                <w:webHidden/>
              </w:rPr>
              <w:fldChar w:fldCharType="begin"/>
            </w:r>
            <w:r w:rsidR="003411D8">
              <w:rPr>
                <w:noProof/>
                <w:webHidden/>
              </w:rPr>
              <w:instrText xml:space="preserve"> PAGEREF _Toc377930764 \h </w:instrText>
            </w:r>
            <w:r w:rsidR="003411D8">
              <w:rPr>
                <w:noProof/>
                <w:webHidden/>
              </w:rPr>
            </w:r>
            <w:r w:rsidR="003411D8">
              <w:rPr>
                <w:noProof/>
                <w:webHidden/>
              </w:rPr>
              <w:fldChar w:fldCharType="separate"/>
            </w:r>
            <w:r w:rsidR="003411D8">
              <w:rPr>
                <w:noProof/>
                <w:webHidden/>
              </w:rPr>
              <w:t>14</w:t>
            </w:r>
            <w:r w:rsidR="003411D8">
              <w:rPr>
                <w:noProof/>
                <w:webHidden/>
              </w:rPr>
              <w:fldChar w:fldCharType="end"/>
            </w:r>
          </w:hyperlink>
        </w:p>
        <w:p w14:paraId="7E1901FF"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65" w:history="1">
            <w:r w:rsidR="003411D8" w:rsidRPr="0012656C">
              <w:rPr>
                <w:rStyle w:val="Hyperlink"/>
                <w:rFonts w:eastAsiaTheme="majorEastAsia" w:cstheme="majorBidi"/>
                <w:noProof/>
              </w:rPr>
              <w:t>2.3.10. Επεξεργασία υπάρχοντος πακέτου.</w:t>
            </w:r>
            <w:r w:rsidR="003411D8">
              <w:rPr>
                <w:noProof/>
                <w:webHidden/>
              </w:rPr>
              <w:tab/>
            </w:r>
            <w:r w:rsidR="003411D8">
              <w:rPr>
                <w:noProof/>
                <w:webHidden/>
              </w:rPr>
              <w:fldChar w:fldCharType="begin"/>
            </w:r>
            <w:r w:rsidR="003411D8">
              <w:rPr>
                <w:noProof/>
                <w:webHidden/>
              </w:rPr>
              <w:instrText xml:space="preserve"> PAGEREF _Toc377930765 \h </w:instrText>
            </w:r>
            <w:r w:rsidR="003411D8">
              <w:rPr>
                <w:noProof/>
                <w:webHidden/>
              </w:rPr>
            </w:r>
            <w:r w:rsidR="003411D8">
              <w:rPr>
                <w:noProof/>
                <w:webHidden/>
              </w:rPr>
              <w:fldChar w:fldCharType="separate"/>
            </w:r>
            <w:r w:rsidR="003411D8">
              <w:rPr>
                <w:noProof/>
                <w:webHidden/>
              </w:rPr>
              <w:t>15</w:t>
            </w:r>
            <w:r w:rsidR="003411D8">
              <w:rPr>
                <w:noProof/>
                <w:webHidden/>
              </w:rPr>
              <w:fldChar w:fldCharType="end"/>
            </w:r>
          </w:hyperlink>
        </w:p>
        <w:p w14:paraId="206E9C88"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66" w:history="1">
            <w:r w:rsidR="003411D8" w:rsidRPr="0012656C">
              <w:rPr>
                <w:rStyle w:val="Hyperlink"/>
                <w:noProof/>
              </w:rPr>
              <w:t>2.4. Μη Λειτουργικές απαιτήσεις</w:t>
            </w:r>
            <w:r w:rsidR="003411D8">
              <w:rPr>
                <w:noProof/>
                <w:webHidden/>
              </w:rPr>
              <w:tab/>
            </w:r>
            <w:r w:rsidR="003411D8">
              <w:rPr>
                <w:noProof/>
                <w:webHidden/>
              </w:rPr>
              <w:fldChar w:fldCharType="begin"/>
            </w:r>
            <w:r w:rsidR="003411D8">
              <w:rPr>
                <w:noProof/>
                <w:webHidden/>
              </w:rPr>
              <w:instrText xml:space="preserve"> PAGEREF _Toc377930766 \h </w:instrText>
            </w:r>
            <w:r w:rsidR="003411D8">
              <w:rPr>
                <w:noProof/>
                <w:webHidden/>
              </w:rPr>
            </w:r>
            <w:r w:rsidR="003411D8">
              <w:rPr>
                <w:noProof/>
                <w:webHidden/>
              </w:rPr>
              <w:fldChar w:fldCharType="separate"/>
            </w:r>
            <w:r w:rsidR="003411D8">
              <w:rPr>
                <w:noProof/>
                <w:webHidden/>
              </w:rPr>
              <w:t>16</w:t>
            </w:r>
            <w:r w:rsidR="003411D8">
              <w:rPr>
                <w:noProof/>
                <w:webHidden/>
              </w:rPr>
              <w:fldChar w:fldCharType="end"/>
            </w:r>
          </w:hyperlink>
        </w:p>
        <w:p w14:paraId="4E77E1DA" w14:textId="77777777" w:rsidR="003411D8" w:rsidRDefault="00E61DA0">
          <w:pPr>
            <w:pStyle w:val="TOC2"/>
            <w:tabs>
              <w:tab w:val="right" w:leader="dot" w:pos="8296"/>
            </w:tabs>
            <w:rPr>
              <w:rFonts w:cstheme="minorBidi"/>
              <w:noProof/>
              <w:sz w:val="22"/>
              <w:lang w:val="el-GR" w:eastAsia="el-GR"/>
            </w:rPr>
          </w:pPr>
          <w:hyperlink w:anchor="_Toc377930767" w:history="1">
            <w:r w:rsidR="003411D8" w:rsidRPr="0012656C">
              <w:rPr>
                <w:rStyle w:val="Hyperlink"/>
                <w:noProof/>
              </w:rPr>
              <w:t>2.4.1. Περιβάλλον Λειτουργίας</w:t>
            </w:r>
            <w:r w:rsidR="003411D8">
              <w:rPr>
                <w:noProof/>
                <w:webHidden/>
              </w:rPr>
              <w:tab/>
            </w:r>
            <w:r w:rsidR="003411D8">
              <w:rPr>
                <w:noProof/>
                <w:webHidden/>
              </w:rPr>
              <w:fldChar w:fldCharType="begin"/>
            </w:r>
            <w:r w:rsidR="003411D8">
              <w:rPr>
                <w:noProof/>
                <w:webHidden/>
              </w:rPr>
              <w:instrText xml:space="preserve"> PAGEREF _Toc377930767 \h </w:instrText>
            </w:r>
            <w:r w:rsidR="003411D8">
              <w:rPr>
                <w:noProof/>
                <w:webHidden/>
              </w:rPr>
            </w:r>
            <w:r w:rsidR="003411D8">
              <w:rPr>
                <w:noProof/>
                <w:webHidden/>
              </w:rPr>
              <w:fldChar w:fldCharType="separate"/>
            </w:r>
            <w:r w:rsidR="003411D8">
              <w:rPr>
                <w:noProof/>
                <w:webHidden/>
              </w:rPr>
              <w:t>16</w:t>
            </w:r>
            <w:r w:rsidR="003411D8">
              <w:rPr>
                <w:noProof/>
                <w:webHidden/>
              </w:rPr>
              <w:fldChar w:fldCharType="end"/>
            </w:r>
          </w:hyperlink>
        </w:p>
        <w:p w14:paraId="682036DE" w14:textId="77777777" w:rsidR="003411D8" w:rsidRDefault="00E61DA0">
          <w:pPr>
            <w:pStyle w:val="TOC2"/>
            <w:tabs>
              <w:tab w:val="right" w:leader="dot" w:pos="8296"/>
            </w:tabs>
            <w:rPr>
              <w:rFonts w:cstheme="minorBidi"/>
              <w:noProof/>
              <w:sz w:val="22"/>
              <w:lang w:val="el-GR" w:eastAsia="el-GR"/>
            </w:rPr>
          </w:pPr>
          <w:hyperlink w:anchor="_Toc377930768" w:history="1">
            <w:r w:rsidR="003411D8" w:rsidRPr="0012656C">
              <w:rPr>
                <w:rStyle w:val="Hyperlink"/>
                <w:noProof/>
              </w:rPr>
              <w:t>2.4.2. Προυποθέσεις – εξαρτήσεις</w:t>
            </w:r>
            <w:r w:rsidR="003411D8">
              <w:rPr>
                <w:noProof/>
                <w:webHidden/>
              </w:rPr>
              <w:tab/>
            </w:r>
            <w:r w:rsidR="003411D8">
              <w:rPr>
                <w:noProof/>
                <w:webHidden/>
              </w:rPr>
              <w:fldChar w:fldCharType="begin"/>
            </w:r>
            <w:r w:rsidR="003411D8">
              <w:rPr>
                <w:noProof/>
                <w:webHidden/>
              </w:rPr>
              <w:instrText xml:space="preserve"> PAGEREF _Toc377930768 \h </w:instrText>
            </w:r>
            <w:r w:rsidR="003411D8">
              <w:rPr>
                <w:noProof/>
                <w:webHidden/>
              </w:rPr>
            </w:r>
            <w:r w:rsidR="003411D8">
              <w:rPr>
                <w:noProof/>
                <w:webHidden/>
              </w:rPr>
              <w:fldChar w:fldCharType="separate"/>
            </w:r>
            <w:r w:rsidR="003411D8">
              <w:rPr>
                <w:noProof/>
                <w:webHidden/>
              </w:rPr>
              <w:t>16</w:t>
            </w:r>
            <w:r w:rsidR="003411D8">
              <w:rPr>
                <w:noProof/>
                <w:webHidden/>
              </w:rPr>
              <w:fldChar w:fldCharType="end"/>
            </w:r>
          </w:hyperlink>
        </w:p>
        <w:p w14:paraId="36E5D836" w14:textId="77777777" w:rsidR="003411D8" w:rsidRDefault="00E61DA0">
          <w:pPr>
            <w:pStyle w:val="TOC2"/>
            <w:tabs>
              <w:tab w:val="right" w:leader="dot" w:pos="8296"/>
            </w:tabs>
            <w:rPr>
              <w:rFonts w:cstheme="minorBidi"/>
              <w:noProof/>
              <w:sz w:val="22"/>
              <w:lang w:val="el-GR" w:eastAsia="el-GR"/>
            </w:rPr>
          </w:pPr>
          <w:hyperlink w:anchor="_Toc377930769" w:history="1">
            <w:r w:rsidR="003411D8" w:rsidRPr="0012656C">
              <w:rPr>
                <w:rStyle w:val="Hyperlink"/>
                <w:rFonts w:eastAsia="Calibri"/>
                <w:noProof/>
              </w:rPr>
              <w:t>2.4.3. Ανάλυση ελέγχου του κώδικα(debugging/testing)</w:t>
            </w:r>
            <w:r w:rsidR="003411D8">
              <w:rPr>
                <w:noProof/>
                <w:webHidden/>
              </w:rPr>
              <w:tab/>
            </w:r>
            <w:r w:rsidR="003411D8">
              <w:rPr>
                <w:noProof/>
                <w:webHidden/>
              </w:rPr>
              <w:fldChar w:fldCharType="begin"/>
            </w:r>
            <w:r w:rsidR="003411D8">
              <w:rPr>
                <w:noProof/>
                <w:webHidden/>
              </w:rPr>
              <w:instrText xml:space="preserve"> PAGEREF _Toc377930769 \h </w:instrText>
            </w:r>
            <w:r w:rsidR="003411D8">
              <w:rPr>
                <w:noProof/>
                <w:webHidden/>
              </w:rPr>
            </w:r>
            <w:r w:rsidR="003411D8">
              <w:rPr>
                <w:noProof/>
                <w:webHidden/>
              </w:rPr>
              <w:fldChar w:fldCharType="separate"/>
            </w:r>
            <w:r w:rsidR="003411D8">
              <w:rPr>
                <w:noProof/>
                <w:webHidden/>
              </w:rPr>
              <w:t>16</w:t>
            </w:r>
            <w:r w:rsidR="003411D8">
              <w:rPr>
                <w:noProof/>
                <w:webHidden/>
              </w:rPr>
              <w:fldChar w:fldCharType="end"/>
            </w:r>
          </w:hyperlink>
        </w:p>
        <w:p w14:paraId="2AA4693C"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70" w:history="1">
            <w:r w:rsidR="003411D8" w:rsidRPr="0012656C">
              <w:rPr>
                <w:rStyle w:val="Hyperlink"/>
                <w:noProof/>
              </w:rPr>
              <w:t>2.4.</w:t>
            </w:r>
            <w:r w:rsidR="003411D8" w:rsidRPr="0012656C">
              <w:rPr>
                <w:rStyle w:val="Hyperlink"/>
                <w:noProof/>
                <w:lang w:val="en-US"/>
              </w:rPr>
              <w:t>4</w:t>
            </w:r>
            <w:r w:rsidR="003411D8" w:rsidRPr="0012656C">
              <w:rPr>
                <w:rStyle w:val="Hyperlink"/>
                <w:noProof/>
              </w:rPr>
              <w:t>. Απαιτήσεις για τις εξωτερικές διεπαφές</w:t>
            </w:r>
            <w:r w:rsidR="003411D8">
              <w:rPr>
                <w:noProof/>
                <w:webHidden/>
              </w:rPr>
              <w:tab/>
            </w:r>
            <w:r w:rsidR="003411D8">
              <w:rPr>
                <w:noProof/>
                <w:webHidden/>
              </w:rPr>
              <w:fldChar w:fldCharType="begin"/>
            </w:r>
            <w:r w:rsidR="003411D8">
              <w:rPr>
                <w:noProof/>
                <w:webHidden/>
              </w:rPr>
              <w:instrText xml:space="preserve"> PAGEREF _Toc377930770 \h </w:instrText>
            </w:r>
            <w:r w:rsidR="003411D8">
              <w:rPr>
                <w:noProof/>
                <w:webHidden/>
              </w:rPr>
            </w:r>
            <w:r w:rsidR="003411D8">
              <w:rPr>
                <w:noProof/>
                <w:webHidden/>
              </w:rPr>
              <w:fldChar w:fldCharType="separate"/>
            </w:r>
            <w:r w:rsidR="003411D8">
              <w:rPr>
                <w:noProof/>
                <w:webHidden/>
              </w:rPr>
              <w:t>17</w:t>
            </w:r>
            <w:r w:rsidR="003411D8">
              <w:rPr>
                <w:noProof/>
                <w:webHidden/>
              </w:rPr>
              <w:fldChar w:fldCharType="end"/>
            </w:r>
          </w:hyperlink>
        </w:p>
        <w:p w14:paraId="0065DF91" w14:textId="77777777" w:rsidR="003411D8" w:rsidRDefault="00E61DA0">
          <w:pPr>
            <w:pStyle w:val="TOC2"/>
            <w:tabs>
              <w:tab w:val="right" w:leader="dot" w:pos="8296"/>
            </w:tabs>
            <w:rPr>
              <w:rFonts w:cstheme="minorBidi"/>
              <w:noProof/>
              <w:sz w:val="22"/>
              <w:lang w:val="el-GR" w:eastAsia="el-GR"/>
            </w:rPr>
          </w:pPr>
          <w:hyperlink w:anchor="_Toc377930771" w:history="1">
            <w:r w:rsidR="003411D8" w:rsidRPr="0012656C">
              <w:rPr>
                <w:rStyle w:val="Hyperlink"/>
                <w:noProof/>
              </w:rPr>
              <w:t>2.4.4.1 Διεπαφή χρήστη</w:t>
            </w:r>
            <w:r w:rsidR="003411D8">
              <w:rPr>
                <w:noProof/>
                <w:webHidden/>
              </w:rPr>
              <w:tab/>
            </w:r>
            <w:r w:rsidR="003411D8">
              <w:rPr>
                <w:noProof/>
                <w:webHidden/>
              </w:rPr>
              <w:fldChar w:fldCharType="begin"/>
            </w:r>
            <w:r w:rsidR="003411D8">
              <w:rPr>
                <w:noProof/>
                <w:webHidden/>
              </w:rPr>
              <w:instrText xml:space="preserve"> PAGEREF _Toc377930771 \h </w:instrText>
            </w:r>
            <w:r w:rsidR="003411D8">
              <w:rPr>
                <w:noProof/>
                <w:webHidden/>
              </w:rPr>
            </w:r>
            <w:r w:rsidR="003411D8">
              <w:rPr>
                <w:noProof/>
                <w:webHidden/>
              </w:rPr>
              <w:fldChar w:fldCharType="separate"/>
            </w:r>
            <w:r w:rsidR="003411D8">
              <w:rPr>
                <w:noProof/>
                <w:webHidden/>
              </w:rPr>
              <w:t>17</w:t>
            </w:r>
            <w:r w:rsidR="003411D8">
              <w:rPr>
                <w:noProof/>
                <w:webHidden/>
              </w:rPr>
              <w:fldChar w:fldCharType="end"/>
            </w:r>
          </w:hyperlink>
        </w:p>
        <w:p w14:paraId="5F3E7D10" w14:textId="77777777" w:rsidR="003411D8" w:rsidRDefault="00E61DA0">
          <w:pPr>
            <w:pStyle w:val="TOC2"/>
            <w:tabs>
              <w:tab w:val="right" w:leader="dot" w:pos="8296"/>
            </w:tabs>
            <w:rPr>
              <w:rFonts w:cstheme="minorBidi"/>
              <w:noProof/>
              <w:sz w:val="22"/>
              <w:lang w:val="el-GR" w:eastAsia="el-GR"/>
            </w:rPr>
          </w:pPr>
          <w:hyperlink w:anchor="_Toc377930772" w:history="1">
            <w:r w:rsidR="003411D8" w:rsidRPr="0012656C">
              <w:rPr>
                <w:rStyle w:val="Hyperlink"/>
                <w:noProof/>
              </w:rPr>
              <w:t>2.4.4.2 Διεπαφές υλικού</w:t>
            </w:r>
            <w:r w:rsidR="003411D8">
              <w:rPr>
                <w:noProof/>
                <w:webHidden/>
              </w:rPr>
              <w:tab/>
            </w:r>
            <w:r w:rsidR="003411D8">
              <w:rPr>
                <w:noProof/>
                <w:webHidden/>
              </w:rPr>
              <w:fldChar w:fldCharType="begin"/>
            </w:r>
            <w:r w:rsidR="003411D8">
              <w:rPr>
                <w:noProof/>
                <w:webHidden/>
              </w:rPr>
              <w:instrText xml:space="preserve"> PAGEREF _Toc377930772 \h </w:instrText>
            </w:r>
            <w:r w:rsidR="003411D8">
              <w:rPr>
                <w:noProof/>
                <w:webHidden/>
              </w:rPr>
            </w:r>
            <w:r w:rsidR="003411D8">
              <w:rPr>
                <w:noProof/>
                <w:webHidden/>
              </w:rPr>
              <w:fldChar w:fldCharType="separate"/>
            </w:r>
            <w:r w:rsidR="003411D8">
              <w:rPr>
                <w:noProof/>
                <w:webHidden/>
              </w:rPr>
              <w:t>24</w:t>
            </w:r>
            <w:r w:rsidR="003411D8">
              <w:rPr>
                <w:noProof/>
                <w:webHidden/>
              </w:rPr>
              <w:fldChar w:fldCharType="end"/>
            </w:r>
          </w:hyperlink>
        </w:p>
        <w:p w14:paraId="7B50C246" w14:textId="77777777" w:rsidR="003411D8" w:rsidRDefault="00E61DA0">
          <w:pPr>
            <w:pStyle w:val="TOC2"/>
            <w:tabs>
              <w:tab w:val="right" w:leader="dot" w:pos="8296"/>
            </w:tabs>
            <w:rPr>
              <w:rFonts w:cstheme="minorBidi"/>
              <w:noProof/>
              <w:sz w:val="22"/>
              <w:lang w:val="el-GR" w:eastAsia="el-GR"/>
            </w:rPr>
          </w:pPr>
          <w:hyperlink w:anchor="_Toc377930773" w:history="1">
            <w:r w:rsidR="003411D8" w:rsidRPr="0012656C">
              <w:rPr>
                <w:rStyle w:val="Hyperlink"/>
                <w:noProof/>
              </w:rPr>
              <w:t>2.4.4.3 Διεπαφές λογισμικού</w:t>
            </w:r>
            <w:r w:rsidR="003411D8">
              <w:rPr>
                <w:noProof/>
                <w:webHidden/>
              </w:rPr>
              <w:tab/>
            </w:r>
            <w:r w:rsidR="003411D8">
              <w:rPr>
                <w:noProof/>
                <w:webHidden/>
              </w:rPr>
              <w:fldChar w:fldCharType="begin"/>
            </w:r>
            <w:r w:rsidR="003411D8">
              <w:rPr>
                <w:noProof/>
                <w:webHidden/>
              </w:rPr>
              <w:instrText xml:space="preserve"> PAGEREF _Toc377930773 \h </w:instrText>
            </w:r>
            <w:r w:rsidR="003411D8">
              <w:rPr>
                <w:noProof/>
                <w:webHidden/>
              </w:rPr>
            </w:r>
            <w:r w:rsidR="003411D8">
              <w:rPr>
                <w:noProof/>
                <w:webHidden/>
              </w:rPr>
              <w:fldChar w:fldCharType="separate"/>
            </w:r>
            <w:r w:rsidR="003411D8">
              <w:rPr>
                <w:noProof/>
                <w:webHidden/>
              </w:rPr>
              <w:t>25</w:t>
            </w:r>
            <w:r w:rsidR="003411D8">
              <w:rPr>
                <w:noProof/>
                <w:webHidden/>
              </w:rPr>
              <w:fldChar w:fldCharType="end"/>
            </w:r>
          </w:hyperlink>
        </w:p>
        <w:p w14:paraId="643A027F" w14:textId="77777777" w:rsidR="003411D8" w:rsidRDefault="00E61DA0">
          <w:pPr>
            <w:pStyle w:val="TOC2"/>
            <w:tabs>
              <w:tab w:val="right" w:leader="dot" w:pos="8296"/>
            </w:tabs>
            <w:rPr>
              <w:rFonts w:cstheme="minorBidi"/>
              <w:noProof/>
              <w:sz w:val="22"/>
              <w:lang w:val="el-GR" w:eastAsia="el-GR"/>
            </w:rPr>
          </w:pPr>
          <w:hyperlink w:anchor="_Toc377930774" w:history="1">
            <w:r w:rsidR="003411D8" w:rsidRPr="0012656C">
              <w:rPr>
                <w:rStyle w:val="Hyperlink"/>
                <w:noProof/>
              </w:rPr>
              <w:t>2.4.4.4 Διεπαφές επικοινωνιών</w:t>
            </w:r>
            <w:r w:rsidR="003411D8">
              <w:rPr>
                <w:noProof/>
                <w:webHidden/>
              </w:rPr>
              <w:tab/>
            </w:r>
            <w:r w:rsidR="003411D8">
              <w:rPr>
                <w:noProof/>
                <w:webHidden/>
              </w:rPr>
              <w:fldChar w:fldCharType="begin"/>
            </w:r>
            <w:r w:rsidR="003411D8">
              <w:rPr>
                <w:noProof/>
                <w:webHidden/>
              </w:rPr>
              <w:instrText xml:space="preserve"> PAGEREF _Toc377930774 \h </w:instrText>
            </w:r>
            <w:r w:rsidR="003411D8">
              <w:rPr>
                <w:noProof/>
                <w:webHidden/>
              </w:rPr>
            </w:r>
            <w:r w:rsidR="003411D8">
              <w:rPr>
                <w:noProof/>
                <w:webHidden/>
              </w:rPr>
              <w:fldChar w:fldCharType="separate"/>
            </w:r>
            <w:r w:rsidR="003411D8">
              <w:rPr>
                <w:noProof/>
                <w:webHidden/>
              </w:rPr>
              <w:t>25</w:t>
            </w:r>
            <w:r w:rsidR="003411D8">
              <w:rPr>
                <w:noProof/>
                <w:webHidden/>
              </w:rPr>
              <w:fldChar w:fldCharType="end"/>
            </w:r>
          </w:hyperlink>
        </w:p>
        <w:p w14:paraId="207EA0C6"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75" w:history="1">
            <w:r w:rsidR="003411D8" w:rsidRPr="0012656C">
              <w:rPr>
                <w:rStyle w:val="Hyperlink"/>
                <w:noProof/>
              </w:rPr>
              <w:t>3 . Διαγράμματα UML</w:t>
            </w:r>
            <w:r w:rsidR="003411D8">
              <w:rPr>
                <w:noProof/>
                <w:webHidden/>
              </w:rPr>
              <w:tab/>
            </w:r>
            <w:r w:rsidR="003411D8">
              <w:rPr>
                <w:noProof/>
                <w:webHidden/>
              </w:rPr>
              <w:fldChar w:fldCharType="begin"/>
            </w:r>
            <w:r w:rsidR="003411D8">
              <w:rPr>
                <w:noProof/>
                <w:webHidden/>
              </w:rPr>
              <w:instrText xml:space="preserve"> PAGEREF _Toc377930775 \h </w:instrText>
            </w:r>
            <w:r w:rsidR="003411D8">
              <w:rPr>
                <w:noProof/>
                <w:webHidden/>
              </w:rPr>
            </w:r>
            <w:r w:rsidR="003411D8">
              <w:rPr>
                <w:noProof/>
                <w:webHidden/>
              </w:rPr>
              <w:fldChar w:fldCharType="separate"/>
            </w:r>
            <w:r w:rsidR="003411D8">
              <w:rPr>
                <w:noProof/>
                <w:webHidden/>
              </w:rPr>
              <w:t>26</w:t>
            </w:r>
            <w:r w:rsidR="003411D8">
              <w:rPr>
                <w:noProof/>
                <w:webHidden/>
              </w:rPr>
              <w:fldChar w:fldCharType="end"/>
            </w:r>
          </w:hyperlink>
        </w:p>
        <w:p w14:paraId="34EA8F37"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76" w:history="1">
            <w:r w:rsidR="003411D8" w:rsidRPr="0012656C">
              <w:rPr>
                <w:rStyle w:val="Hyperlink"/>
                <w:bCs/>
                <w:noProof/>
              </w:rPr>
              <w:t>3.1.  Διαγράμματα κλάσεων</w:t>
            </w:r>
            <w:r w:rsidR="003411D8">
              <w:rPr>
                <w:noProof/>
                <w:webHidden/>
              </w:rPr>
              <w:tab/>
            </w:r>
            <w:r w:rsidR="003411D8">
              <w:rPr>
                <w:noProof/>
                <w:webHidden/>
              </w:rPr>
              <w:fldChar w:fldCharType="begin"/>
            </w:r>
            <w:r w:rsidR="003411D8">
              <w:rPr>
                <w:noProof/>
                <w:webHidden/>
              </w:rPr>
              <w:instrText xml:space="preserve"> PAGEREF _Toc377930776 \h </w:instrText>
            </w:r>
            <w:r w:rsidR="003411D8">
              <w:rPr>
                <w:noProof/>
                <w:webHidden/>
              </w:rPr>
            </w:r>
            <w:r w:rsidR="003411D8">
              <w:rPr>
                <w:noProof/>
                <w:webHidden/>
              </w:rPr>
              <w:fldChar w:fldCharType="separate"/>
            </w:r>
            <w:r w:rsidR="003411D8">
              <w:rPr>
                <w:noProof/>
                <w:webHidden/>
              </w:rPr>
              <w:t>26</w:t>
            </w:r>
            <w:r w:rsidR="003411D8">
              <w:rPr>
                <w:noProof/>
                <w:webHidden/>
              </w:rPr>
              <w:fldChar w:fldCharType="end"/>
            </w:r>
          </w:hyperlink>
        </w:p>
        <w:p w14:paraId="25850F2B"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77" w:history="1">
            <w:r w:rsidR="003411D8" w:rsidRPr="0012656C">
              <w:rPr>
                <w:rStyle w:val="Hyperlink"/>
                <w:bCs/>
                <w:noProof/>
              </w:rPr>
              <w:t>3.2.  Διαγράμματα ακολουθίας</w:t>
            </w:r>
            <w:r w:rsidR="003411D8">
              <w:rPr>
                <w:noProof/>
                <w:webHidden/>
              </w:rPr>
              <w:tab/>
            </w:r>
            <w:r w:rsidR="003411D8">
              <w:rPr>
                <w:noProof/>
                <w:webHidden/>
              </w:rPr>
              <w:fldChar w:fldCharType="begin"/>
            </w:r>
            <w:r w:rsidR="003411D8">
              <w:rPr>
                <w:noProof/>
                <w:webHidden/>
              </w:rPr>
              <w:instrText xml:space="preserve"> PAGEREF _Toc377930777 \h </w:instrText>
            </w:r>
            <w:r w:rsidR="003411D8">
              <w:rPr>
                <w:noProof/>
                <w:webHidden/>
              </w:rPr>
            </w:r>
            <w:r w:rsidR="003411D8">
              <w:rPr>
                <w:noProof/>
                <w:webHidden/>
              </w:rPr>
              <w:fldChar w:fldCharType="separate"/>
            </w:r>
            <w:r w:rsidR="003411D8">
              <w:rPr>
                <w:noProof/>
                <w:webHidden/>
              </w:rPr>
              <w:t>26</w:t>
            </w:r>
            <w:r w:rsidR="003411D8">
              <w:rPr>
                <w:noProof/>
                <w:webHidden/>
              </w:rPr>
              <w:fldChar w:fldCharType="end"/>
            </w:r>
          </w:hyperlink>
        </w:p>
        <w:p w14:paraId="7CA3A475" w14:textId="77777777" w:rsidR="003411D8" w:rsidRDefault="00E61DA0">
          <w:pPr>
            <w:pStyle w:val="TOC1"/>
            <w:tabs>
              <w:tab w:val="right" w:leader="dot" w:pos="8296"/>
            </w:tabs>
            <w:rPr>
              <w:rFonts w:asciiTheme="minorHAnsi" w:hAnsiTheme="minorHAnsi" w:cstheme="minorBidi"/>
              <w:b w:val="0"/>
              <w:noProof/>
              <w:sz w:val="22"/>
              <w:lang w:eastAsia="el-GR"/>
            </w:rPr>
          </w:pPr>
          <w:hyperlink w:anchor="_Toc377930778" w:history="1">
            <w:r w:rsidR="003411D8" w:rsidRPr="0012656C">
              <w:rPr>
                <w:rStyle w:val="Hyperlink"/>
                <w:noProof/>
              </w:rPr>
              <w:t>3.3.  Διαγράμματα δραστηριότητας</w:t>
            </w:r>
            <w:r w:rsidR="003411D8">
              <w:rPr>
                <w:noProof/>
                <w:webHidden/>
              </w:rPr>
              <w:tab/>
            </w:r>
            <w:r w:rsidR="003411D8">
              <w:rPr>
                <w:noProof/>
                <w:webHidden/>
              </w:rPr>
              <w:fldChar w:fldCharType="begin"/>
            </w:r>
            <w:r w:rsidR="003411D8">
              <w:rPr>
                <w:noProof/>
                <w:webHidden/>
              </w:rPr>
              <w:instrText xml:space="preserve"> PAGEREF _Toc377930778 \h </w:instrText>
            </w:r>
            <w:r w:rsidR="003411D8">
              <w:rPr>
                <w:noProof/>
                <w:webHidden/>
              </w:rPr>
            </w:r>
            <w:r w:rsidR="003411D8">
              <w:rPr>
                <w:noProof/>
                <w:webHidden/>
              </w:rPr>
              <w:fldChar w:fldCharType="separate"/>
            </w:r>
            <w:r w:rsidR="003411D8">
              <w:rPr>
                <w:noProof/>
                <w:webHidden/>
              </w:rPr>
              <w:t>26</w:t>
            </w:r>
            <w:r w:rsidR="003411D8">
              <w:rPr>
                <w:noProof/>
                <w:webHidden/>
              </w:rPr>
              <w:fldChar w:fldCharType="end"/>
            </w:r>
          </w:hyperlink>
        </w:p>
        <w:p w14:paraId="38A9893A" w14:textId="21FF5CE0" w:rsidR="00025B88" w:rsidRDefault="00025B88">
          <w:r>
            <w:rPr>
              <w:b/>
              <w:bCs/>
              <w:noProof/>
            </w:rPr>
            <w:fldChar w:fldCharType="end"/>
          </w:r>
        </w:p>
      </w:sdtContent>
    </w:sdt>
    <w:p w14:paraId="03D61FE2" w14:textId="5D922F10" w:rsidR="5D922F10" w:rsidRDefault="5D922F10" w:rsidP="5D922F10"/>
    <w:p w14:paraId="710130B0" w14:textId="77777777" w:rsidR="003D64E7" w:rsidRPr="003D64E7" w:rsidRDefault="003D64E7">
      <w:r w:rsidRPr="003D64E7">
        <w:br w:type="page"/>
      </w:r>
    </w:p>
    <w:p w14:paraId="6501B130" w14:textId="4A139F89" w:rsidR="008F137C" w:rsidRPr="008F137C" w:rsidRDefault="008F137C" w:rsidP="00655EAF">
      <w:pPr>
        <w:pStyle w:val="Heading1"/>
        <w:ind w:left="-567" w:right="-625" w:firstLine="567"/>
        <w:rPr>
          <w:b/>
          <w:sz w:val="36"/>
          <w:szCs w:val="36"/>
        </w:rPr>
      </w:pPr>
      <w:bookmarkStart w:id="0" w:name="_Toc377930748"/>
      <w:r w:rsidRPr="008F137C">
        <w:rPr>
          <w:b/>
          <w:sz w:val="36"/>
          <w:szCs w:val="36"/>
        </w:rPr>
        <w:lastRenderedPageBreak/>
        <w:t>2.1.</w:t>
      </w:r>
      <w:r w:rsidRPr="008F137C">
        <w:rPr>
          <w:b/>
          <w:sz w:val="36"/>
          <w:szCs w:val="36"/>
        </w:rPr>
        <w:tab/>
        <w:t>Ιστορικό λογισμικού – αναθεωρήσεις</w:t>
      </w:r>
      <w:bookmarkEnd w:id="0"/>
    </w:p>
    <w:p w14:paraId="78558F4A" w14:textId="77777777" w:rsidR="003D64E7" w:rsidRPr="003D64E7" w:rsidRDefault="003D64E7" w:rsidP="003D64E7"/>
    <w:tbl>
      <w:tblPr>
        <w:tblW w:w="9868" w:type="dxa"/>
        <w:tblInd w:w="-58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9"/>
        <w:gridCol w:w="1521"/>
        <w:gridCol w:w="5425"/>
        <w:gridCol w:w="1113"/>
      </w:tblGrid>
      <w:tr w:rsidR="003D64E7" w14:paraId="1AB73525" w14:textId="77777777" w:rsidTr="00655EAF">
        <w:tc>
          <w:tcPr>
            <w:tcW w:w="1809" w:type="dxa"/>
            <w:tcBorders>
              <w:top w:val="single" w:sz="12" w:space="0" w:color="auto"/>
              <w:bottom w:val="double" w:sz="12" w:space="0" w:color="auto"/>
            </w:tcBorders>
          </w:tcPr>
          <w:p w14:paraId="06979263" w14:textId="77777777" w:rsidR="003D64E7" w:rsidRPr="0091139B" w:rsidRDefault="003D64E7" w:rsidP="00565DFC">
            <w:pPr>
              <w:spacing w:before="40" w:after="40"/>
              <w:rPr>
                <w:b/>
              </w:rPr>
            </w:pPr>
            <w:r>
              <w:rPr>
                <w:b/>
              </w:rPr>
              <w:t>Όνομα</w:t>
            </w:r>
          </w:p>
        </w:tc>
        <w:tc>
          <w:tcPr>
            <w:tcW w:w="1521" w:type="dxa"/>
            <w:tcBorders>
              <w:top w:val="single" w:sz="12" w:space="0" w:color="auto"/>
              <w:bottom w:val="double" w:sz="12" w:space="0" w:color="auto"/>
            </w:tcBorders>
          </w:tcPr>
          <w:p w14:paraId="2323F760" w14:textId="77777777" w:rsidR="003D64E7" w:rsidRPr="0091139B" w:rsidRDefault="003D64E7" w:rsidP="00565DFC">
            <w:pPr>
              <w:spacing w:before="40" w:after="40"/>
              <w:rPr>
                <w:b/>
              </w:rPr>
            </w:pPr>
            <w:r>
              <w:rPr>
                <w:b/>
              </w:rPr>
              <w:t>Ημερ/νία</w:t>
            </w:r>
          </w:p>
        </w:tc>
        <w:tc>
          <w:tcPr>
            <w:tcW w:w="5425" w:type="dxa"/>
            <w:tcBorders>
              <w:top w:val="single" w:sz="12" w:space="0" w:color="auto"/>
              <w:bottom w:val="double" w:sz="12" w:space="0" w:color="auto"/>
            </w:tcBorders>
          </w:tcPr>
          <w:p w14:paraId="0B56E29D" w14:textId="77777777" w:rsidR="003D64E7" w:rsidRPr="0091139B" w:rsidRDefault="003D64E7" w:rsidP="00565DFC">
            <w:pPr>
              <w:spacing w:before="40" w:after="40"/>
              <w:rPr>
                <w:b/>
              </w:rPr>
            </w:pPr>
            <w:r>
              <w:rPr>
                <w:b/>
              </w:rPr>
              <w:t>Περιγραφή εκδόσεων</w:t>
            </w:r>
          </w:p>
        </w:tc>
        <w:tc>
          <w:tcPr>
            <w:tcW w:w="1113" w:type="dxa"/>
            <w:tcBorders>
              <w:top w:val="single" w:sz="12" w:space="0" w:color="auto"/>
              <w:bottom w:val="double" w:sz="12" w:space="0" w:color="auto"/>
            </w:tcBorders>
          </w:tcPr>
          <w:p w14:paraId="0C47EB13" w14:textId="77777777" w:rsidR="003D64E7" w:rsidRPr="0091139B" w:rsidRDefault="003D64E7" w:rsidP="00565DFC">
            <w:pPr>
              <w:spacing w:before="40" w:after="40"/>
              <w:rPr>
                <w:b/>
              </w:rPr>
            </w:pPr>
            <w:r>
              <w:rPr>
                <w:b/>
              </w:rPr>
              <w:t>Έκδοση</w:t>
            </w:r>
          </w:p>
        </w:tc>
      </w:tr>
      <w:tr w:rsidR="003D64E7" w14:paraId="21C70651" w14:textId="77777777" w:rsidTr="00655EAF">
        <w:tc>
          <w:tcPr>
            <w:tcW w:w="1809" w:type="dxa"/>
            <w:tcBorders>
              <w:top w:val="nil"/>
            </w:tcBorders>
          </w:tcPr>
          <w:p w14:paraId="44040B83" w14:textId="77777777" w:rsidR="003D64E7" w:rsidRPr="0091139B" w:rsidRDefault="003D64E7" w:rsidP="00565DFC">
            <w:pPr>
              <w:spacing w:before="40" w:after="40"/>
            </w:pPr>
            <w:r>
              <w:t>Ομάδα Softeng</w:t>
            </w:r>
          </w:p>
        </w:tc>
        <w:tc>
          <w:tcPr>
            <w:tcW w:w="1521" w:type="dxa"/>
            <w:tcBorders>
              <w:top w:val="nil"/>
            </w:tcBorders>
          </w:tcPr>
          <w:p w14:paraId="40542F21" w14:textId="77777777" w:rsidR="003D64E7" w:rsidRDefault="003D64E7" w:rsidP="00565DFC">
            <w:pPr>
              <w:spacing w:before="40" w:after="40"/>
            </w:pPr>
          </w:p>
        </w:tc>
        <w:tc>
          <w:tcPr>
            <w:tcW w:w="5425" w:type="dxa"/>
            <w:tcBorders>
              <w:top w:val="nil"/>
            </w:tcBorders>
          </w:tcPr>
          <w:p w14:paraId="79CE4572" w14:textId="77777777" w:rsidR="003D64E7" w:rsidRPr="0091139B" w:rsidRDefault="003D64E7" w:rsidP="00565DFC">
            <w:pPr>
              <w:spacing w:before="40" w:after="40"/>
            </w:pPr>
            <w:r>
              <w:t>Πρόχειρο</w:t>
            </w:r>
          </w:p>
        </w:tc>
        <w:tc>
          <w:tcPr>
            <w:tcW w:w="1113" w:type="dxa"/>
            <w:tcBorders>
              <w:top w:val="nil"/>
            </w:tcBorders>
          </w:tcPr>
          <w:p w14:paraId="43907ECA" w14:textId="77777777" w:rsidR="003D64E7" w:rsidRPr="0091139B" w:rsidRDefault="003D64E7" w:rsidP="00565DFC">
            <w:pPr>
              <w:spacing w:before="40" w:after="40"/>
            </w:pPr>
            <w:r>
              <w:t xml:space="preserve">0.0 </w:t>
            </w:r>
          </w:p>
        </w:tc>
      </w:tr>
      <w:tr w:rsidR="003D64E7" w14:paraId="5B0E141D" w14:textId="77777777" w:rsidTr="00655EAF">
        <w:tc>
          <w:tcPr>
            <w:tcW w:w="1809" w:type="dxa"/>
          </w:tcPr>
          <w:p w14:paraId="4B6F2474" w14:textId="77777777" w:rsidR="003D64E7" w:rsidRDefault="003D64E7" w:rsidP="00565DFC">
            <w:pPr>
              <w:spacing w:before="40" w:after="40"/>
            </w:pPr>
            <w:r>
              <w:t>Ομάδα Softeng</w:t>
            </w:r>
          </w:p>
        </w:tc>
        <w:tc>
          <w:tcPr>
            <w:tcW w:w="1521" w:type="dxa"/>
          </w:tcPr>
          <w:p w14:paraId="6F7007A0" w14:textId="77777777" w:rsidR="003D64E7" w:rsidRDefault="003D64E7" w:rsidP="00565DFC">
            <w:pPr>
              <w:spacing w:before="40" w:after="40"/>
            </w:pPr>
          </w:p>
        </w:tc>
        <w:tc>
          <w:tcPr>
            <w:tcW w:w="5425" w:type="dxa"/>
          </w:tcPr>
          <w:p w14:paraId="486452CD" w14:textId="77777777" w:rsidR="003D64E7" w:rsidRPr="0091139B" w:rsidRDefault="003D64E7" w:rsidP="00565DFC">
            <w:pPr>
              <w:spacing w:before="40" w:after="40"/>
            </w:pPr>
            <w:r>
              <w:t>Ανάπτυξη του συστήματος</w:t>
            </w:r>
          </w:p>
        </w:tc>
        <w:tc>
          <w:tcPr>
            <w:tcW w:w="1113" w:type="dxa"/>
          </w:tcPr>
          <w:p w14:paraId="4B35A01D" w14:textId="77777777" w:rsidR="003D64E7" w:rsidRPr="0091139B" w:rsidRDefault="003D64E7" w:rsidP="00565DFC">
            <w:pPr>
              <w:spacing w:before="40" w:after="40"/>
            </w:pPr>
            <w:r>
              <w:t>0.2</w:t>
            </w:r>
          </w:p>
        </w:tc>
      </w:tr>
      <w:tr w:rsidR="003D64E7" w:rsidRPr="007D59DD" w14:paraId="6B0DBC3C" w14:textId="77777777" w:rsidTr="00655EAF">
        <w:tc>
          <w:tcPr>
            <w:tcW w:w="1809" w:type="dxa"/>
          </w:tcPr>
          <w:p w14:paraId="22AEBCB0" w14:textId="77777777" w:rsidR="003D64E7" w:rsidRDefault="003D64E7" w:rsidP="00565DFC">
            <w:pPr>
              <w:spacing w:before="40" w:after="40"/>
            </w:pPr>
            <w:r>
              <w:t>Ομάδα Softeng</w:t>
            </w:r>
          </w:p>
        </w:tc>
        <w:tc>
          <w:tcPr>
            <w:tcW w:w="1521" w:type="dxa"/>
          </w:tcPr>
          <w:p w14:paraId="0DEF4757" w14:textId="77777777" w:rsidR="003D64E7" w:rsidRDefault="003D64E7" w:rsidP="00565DFC">
            <w:pPr>
              <w:spacing w:before="40" w:after="40"/>
            </w:pPr>
          </w:p>
        </w:tc>
        <w:tc>
          <w:tcPr>
            <w:tcW w:w="5425" w:type="dxa"/>
          </w:tcPr>
          <w:p w14:paraId="681C0C17" w14:textId="77777777" w:rsidR="003D64E7" w:rsidRPr="000C5592" w:rsidRDefault="003D64E7" w:rsidP="00565DFC">
            <w:pPr>
              <w:spacing w:before="40" w:after="40"/>
            </w:pPr>
            <w:r>
              <w:t>Εφαρμογή αλλαγών</w:t>
            </w:r>
          </w:p>
        </w:tc>
        <w:tc>
          <w:tcPr>
            <w:tcW w:w="1113" w:type="dxa"/>
          </w:tcPr>
          <w:p w14:paraId="5366B8A3" w14:textId="77777777" w:rsidR="003D64E7" w:rsidRPr="007D59DD" w:rsidRDefault="003D64E7" w:rsidP="00565DFC">
            <w:pPr>
              <w:spacing w:before="40" w:after="40"/>
            </w:pPr>
            <w:r>
              <w:t>0.3</w:t>
            </w:r>
          </w:p>
        </w:tc>
      </w:tr>
      <w:tr w:rsidR="003D64E7" w:rsidRPr="007D59DD" w14:paraId="480E9838" w14:textId="77777777" w:rsidTr="00655EAF">
        <w:tc>
          <w:tcPr>
            <w:tcW w:w="1809" w:type="dxa"/>
          </w:tcPr>
          <w:p w14:paraId="4F5ED3E4" w14:textId="77777777" w:rsidR="003D64E7" w:rsidRDefault="003D64E7" w:rsidP="00565DFC">
            <w:pPr>
              <w:spacing w:before="40" w:after="40"/>
            </w:pPr>
            <w:r>
              <w:t>Ομάδα Softeng</w:t>
            </w:r>
          </w:p>
        </w:tc>
        <w:tc>
          <w:tcPr>
            <w:tcW w:w="1521" w:type="dxa"/>
          </w:tcPr>
          <w:p w14:paraId="4CB879DC" w14:textId="77777777" w:rsidR="003D64E7" w:rsidRDefault="003D64E7" w:rsidP="00565DFC">
            <w:pPr>
              <w:spacing w:before="40" w:after="40"/>
            </w:pPr>
          </w:p>
        </w:tc>
        <w:tc>
          <w:tcPr>
            <w:tcW w:w="5425" w:type="dxa"/>
          </w:tcPr>
          <w:p w14:paraId="63B2F78C" w14:textId="77777777" w:rsidR="003D64E7" w:rsidRPr="007D59DD" w:rsidRDefault="003D64E7" w:rsidP="00565DFC">
            <w:pPr>
              <w:spacing w:before="40" w:after="40"/>
            </w:pPr>
            <w:r>
              <w:rPr>
                <w:lang w:val="en-US"/>
              </w:rPr>
              <w:t>Alpha</w:t>
            </w:r>
            <w:r w:rsidRPr="007D59DD">
              <w:t xml:space="preserve"> </w:t>
            </w:r>
            <w:r>
              <w:t>έκδοση</w:t>
            </w:r>
            <w:r w:rsidRPr="007D59DD">
              <w:t xml:space="preserve"> </w:t>
            </w:r>
            <w:r>
              <w:t>γιά</w:t>
            </w:r>
            <w:r w:rsidRPr="007D59DD">
              <w:t xml:space="preserve"> </w:t>
            </w:r>
            <w:r>
              <w:t>user</w:t>
            </w:r>
            <w:r w:rsidRPr="007D59DD">
              <w:t xml:space="preserve"> </w:t>
            </w:r>
            <w:r>
              <w:t>testing</w:t>
            </w:r>
            <w:r w:rsidRPr="007D59DD">
              <w:t xml:space="preserve"> </w:t>
            </w:r>
            <w:r>
              <w:t>από</w:t>
            </w:r>
            <w:r w:rsidRPr="007D59DD">
              <w:t xml:space="preserve"> </w:t>
            </w:r>
            <w:r>
              <w:t>τους τελικούς χρήστες.</w:t>
            </w:r>
          </w:p>
        </w:tc>
        <w:tc>
          <w:tcPr>
            <w:tcW w:w="1113" w:type="dxa"/>
          </w:tcPr>
          <w:p w14:paraId="598529EA" w14:textId="77777777" w:rsidR="003D64E7" w:rsidRPr="003D64E7" w:rsidRDefault="003D64E7" w:rsidP="003D64E7">
            <w:pPr>
              <w:spacing w:before="40" w:after="40"/>
              <w:rPr>
                <w:lang w:val="en-US"/>
              </w:rPr>
            </w:pPr>
            <w:r>
              <w:t>0.</w:t>
            </w:r>
            <w:r>
              <w:rPr>
                <w:lang w:val="en-US"/>
              </w:rPr>
              <w:t>5</w:t>
            </w:r>
          </w:p>
        </w:tc>
      </w:tr>
      <w:tr w:rsidR="003D64E7" w:rsidRPr="007D59DD" w14:paraId="42A14FF9" w14:textId="77777777" w:rsidTr="00655EAF">
        <w:tc>
          <w:tcPr>
            <w:tcW w:w="1809" w:type="dxa"/>
          </w:tcPr>
          <w:p w14:paraId="3B847E90" w14:textId="77777777" w:rsidR="003D64E7" w:rsidRDefault="003D64E7" w:rsidP="00565DFC">
            <w:pPr>
              <w:spacing w:before="40" w:after="40"/>
            </w:pPr>
            <w:r>
              <w:t>Ομάδα Softeng</w:t>
            </w:r>
          </w:p>
        </w:tc>
        <w:tc>
          <w:tcPr>
            <w:tcW w:w="1521" w:type="dxa"/>
          </w:tcPr>
          <w:p w14:paraId="15819BE0" w14:textId="77777777" w:rsidR="003D64E7" w:rsidRDefault="003D64E7" w:rsidP="00565DFC">
            <w:pPr>
              <w:spacing w:before="40" w:after="40"/>
            </w:pPr>
          </w:p>
        </w:tc>
        <w:tc>
          <w:tcPr>
            <w:tcW w:w="5425" w:type="dxa"/>
          </w:tcPr>
          <w:p w14:paraId="5AA54155" w14:textId="77777777" w:rsidR="003D64E7" w:rsidRDefault="003D64E7" w:rsidP="003D64E7">
            <w:pPr>
              <w:spacing w:before="40" w:after="40"/>
            </w:pPr>
            <w:r>
              <w:t>Beta</w:t>
            </w:r>
            <w:r w:rsidRPr="007D59DD">
              <w:t xml:space="preserve"> </w:t>
            </w:r>
            <w:r>
              <w:t>έκδοση</w:t>
            </w:r>
            <w:r w:rsidRPr="007D59DD">
              <w:t xml:space="preserve"> </w:t>
            </w:r>
            <w:r>
              <w:t>γιά</w:t>
            </w:r>
            <w:r w:rsidRPr="007D59DD">
              <w:t xml:space="preserve"> </w:t>
            </w:r>
            <w:r>
              <w:t>user</w:t>
            </w:r>
            <w:r w:rsidRPr="007D59DD">
              <w:t xml:space="preserve"> </w:t>
            </w:r>
            <w:r>
              <w:t>testing</w:t>
            </w:r>
            <w:r w:rsidRPr="007D59DD">
              <w:t xml:space="preserve"> </w:t>
            </w:r>
            <w:r>
              <w:t>από</w:t>
            </w:r>
            <w:r w:rsidRPr="007D59DD">
              <w:t xml:space="preserve"> </w:t>
            </w:r>
            <w:r>
              <w:t>τους τελικούς χρήστες.</w:t>
            </w:r>
          </w:p>
        </w:tc>
        <w:tc>
          <w:tcPr>
            <w:tcW w:w="1113" w:type="dxa"/>
          </w:tcPr>
          <w:p w14:paraId="3DDEA137" w14:textId="77777777" w:rsidR="003D64E7" w:rsidRPr="003D64E7" w:rsidRDefault="003D64E7" w:rsidP="00565DFC">
            <w:pPr>
              <w:spacing w:before="40" w:after="40"/>
              <w:rPr>
                <w:lang w:val="en-US"/>
              </w:rPr>
            </w:pPr>
            <w:r>
              <w:rPr>
                <w:lang w:val="en-US"/>
              </w:rPr>
              <w:t>0.8</w:t>
            </w:r>
          </w:p>
        </w:tc>
      </w:tr>
      <w:tr w:rsidR="003D64E7" w:rsidRPr="007D59DD" w14:paraId="6071DD5A" w14:textId="77777777" w:rsidTr="00655EAF">
        <w:tc>
          <w:tcPr>
            <w:tcW w:w="1809" w:type="dxa"/>
            <w:tcBorders>
              <w:bottom w:val="single" w:sz="12" w:space="0" w:color="auto"/>
            </w:tcBorders>
          </w:tcPr>
          <w:p w14:paraId="0A263392" w14:textId="77777777" w:rsidR="003D64E7" w:rsidRPr="007D59DD" w:rsidRDefault="003D64E7" w:rsidP="00565DFC">
            <w:pPr>
              <w:spacing w:before="40" w:after="40"/>
            </w:pPr>
            <w:r>
              <w:t>Ομάδα Softeng</w:t>
            </w:r>
          </w:p>
        </w:tc>
        <w:tc>
          <w:tcPr>
            <w:tcW w:w="1521" w:type="dxa"/>
            <w:tcBorders>
              <w:bottom w:val="single" w:sz="12" w:space="0" w:color="auto"/>
            </w:tcBorders>
          </w:tcPr>
          <w:p w14:paraId="04D2CB7C" w14:textId="77777777" w:rsidR="003D64E7" w:rsidRPr="007D59DD" w:rsidRDefault="003D64E7" w:rsidP="00565DFC">
            <w:pPr>
              <w:spacing w:before="40" w:after="40"/>
            </w:pPr>
          </w:p>
        </w:tc>
        <w:tc>
          <w:tcPr>
            <w:tcW w:w="5425" w:type="dxa"/>
            <w:tcBorders>
              <w:bottom w:val="single" w:sz="12" w:space="0" w:color="auto"/>
            </w:tcBorders>
          </w:tcPr>
          <w:p w14:paraId="658FAD48" w14:textId="77777777" w:rsidR="003D64E7" w:rsidRPr="007D59DD" w:rsidRDefault="003D64E7" w:rsidP="00565DFC">
            <w:pPr>
              <w:spacing w:before="40" w:after="40"/>
            </w:pPr>
            <w:r>
              <w:t>Τελική έκδοση του συστήματος</w:t>
            </w:r>
          </w:p>
        </w:tc>
        <w:tc>
          <w:tcPr>
            <w:tcW w:w="1113" w:type="dxa"/>
            <w:tcBorders>
              <w:bottom w:val="single" w:sz="12" w:space="0" w:color="auto"/>
            </w:tcBorders>
          </w:tcPr>
          <w:p w14:paraId="6FAD6998" w14:textId="77777777" w:rsidR="003D64E7" w:rsidRPr="007D59DD" w:rsidRDefault="003D64E7" w:rsidP="00565DFC">
            <w:pPr>
              <w:spacing w:before="40" w:after="40"/>
            </w:pPr>
            <w:r>
              <w:t>1.0</w:t>
            </w:r>
          </w:p>
        </w:tc>
      </w:tr>
    </w:tbl>
    <w:p w14:paraId="10F12040" w14:textId="37C2494F" w:rsidR="003D64E7" w:rsidRDefault="003D64E7" w:rsidP="003D64E7"/>
    <w:p w14:paraId="4AB572E9" w14:textId="64A5009E" w:rsidR="37C2494F" w:rsidRPr="008F137C" w:rsidRDefault="6299F3C3" w:rsidP="37C2494F">
      <w:pPr>
        <w:pStyle w:val="Heading1"/>
        <w:rPr>
          <w:b/>
          <w:sz w:val="36"/>
          <w:szCs w:val="36"/>
        </w:rPr>
      </w:pPr>
      <w:bookmarkStart w:id="1" w:name="_Toc377930749"/>
      <w:r w:rsidRPr="008F137C">
        <w:rPr>
          <w:b/>
          <w:sz w:val="36"/>
          <w:szCs w:val="36"/>
        </w:rPr>
        <w:t>2.2. Εισαγωγή</w:t>
      </w:r>
      <w:bookmarkEnd w:id="1"/>
    </w:p>
    <w:p w14:paraId="20B5A9B9" w14:textId="010DDA7D" w:rsidR="00B0163B" w:rsidRPr="00B0163B" w:rsidRDefault="71ACAD5A" w:rsidP="00B0163B">
      <w:pPr>
        <w:pStyle w:val="Heading1"/>
      </w:pPr>
      <w:bookmarkStart w:id="2" w:name="_Toc377930750"/>
      <w:r>
        <w:t>2.2.1 Σκοπός</w:t>
      </w:r>
      <w:bookmarkEnd w:id="2"/>
    </w:p>
    <w:p w14:paraId="35474555" w14:textId="4DBDFD5F" w:rsidR="00B0163B" w:rsidRPr="00655EAF" w:rsidRDefault="4DBDFD5F" w:rsidP="00655EAF">
      <w:pPr>
        <w:ind w:firstLine="720"/>
        <w:jc w:val="both"/>
        <w:rPr>
          <w:szCs w:val="24"/>
        </w:rPr>
      </w:pPr>
      <w:r w:rsidRPr="00655EAF">
        <w:rPr>
          <w:szCs w:val="24"/>
        </w:rPr>
        <w:t>Το σύστημα “Μεταφορική” είναι ένα πρόγραμμα διαχείρησης δεμάτων. Σκοπός του είναι να διευκολύνει τον ιδιοκτήτη καθώς και τον εργαζόμενο της επιχείρησης στήν διαχείριση τών δεμάτων. Για λόγους ασφαλείας και σωστής διαχείρισης ευθυνών ο κάθε χρήστης έχει άλλες δυνατότητες στο σύστημα (access level).</w:t>
      </w:r>
    </w:p>
    <w:p w14:paraId="1EEB4CCB" w14:textId="0FF83360" w:rsidR="00B0163B" w:rsidRDefault="5BCD805D" w:rsidP="00B0163B">
      <w:pPr>
        <w:pStyle w:val="Heading1"/>
      </w:pPr>
      <w:bookmarkStart w:id="3" w:name="_Toc377930751"/>
      <w:r>
        <w:t>2.2.1 Πεδίο δράσης της εφαρμογής</w:t>
      </w:r>
      <w:bookmarkEnd w:id="3"/>
    </w:p>
    <w:p w14:paraId="5FE00636" w14:textId="77777777" w:rsidR="00B0163B" w:rsidRPr="00655EAF" w:rsidRDefault="00B0163B" w:rsidP="00655EAF">
      <w:pPr>
        <w:jc w:val="both"/>
        <w:rPr>
          <w:szCs w:val="24"/>
        </w:rPr>
      </w:pPr>
      <w:r w:rsidRPr="00655EAF">
        <w:rPr>
          <w:szCs w:val="24"/>
        </w:rPr>
        <w:tab/>
        <w:t>Η εφαρμογή ασχολείται με την καθημερινή διανομή δεμάτων, παρέχοντας χρήσιμες πληροφορίες και δυνατότητες τόσο στους εργαζομένους όσο και στους πελάτες της εταιρίας.</w:t>
      </w:r>
    </w:p>
    <w:p w14:paraId="724A301F" w14:textId="536662F3" w:rsidR="4A7B809B" w:rsidRDefault="4A7B809B" w:rsidP="4A7B809B"/>
    <w:p w14:paraId="790AF3EC" w14:textId="2398894F" w:rsidR="536662F3" w:rsidRDefault="6299F3C3" w:rsidP="536662F3">
      <w:pPr>
        <w:pStyle w:val="Heading1"/>
      </w:pPr>
      <w:bookmarkStart w:id="4" w:name="_Toc377930752"/>
      <w:r>
        <w:lastRenderedPageBreak/>
        <w:t>2.2.3. Γενική Περιγραφή συστήματος</w:t>
      </w:r>
      <w:bookmarkEnd w:id="4"/>
    </w:p>
    <w:p w14:paraId="291ABBF6" w14:textId="3F4B231C" w:rsidR="004478C2" w:rsidRDefault="004478C2" w:rsidP="004478C2">
      <w:pPr>
        <w:pStyle w:val="Heading1"/>
      </w:pPr>
      <w:bookmarkStart w:id="5" w:name="_Toc377930753"/>
      <w:r>
        <w:t>2.2.3.1. Διαγράμματα περιπτώσεων χρήσης</w:t>
      </w:r>
      <w:bookmarkEnd w:id="5"/>
    </w:p>
    <w:p w14:paraId="5F4AA0A5" w14:textId="358F7DC7" w:rsidR="00984A70" w:rsidRDefault="00E61DA0" w:rsidP="00984A70">
      <w:r>
        <w:rPr>
          <w:noProof/>
        </w:rPr>
        <w:object w:dxaOrig="0" w:dyaOrig="0" w14:anchorId="62626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9.2pt;margin-top:30pt;width:493.5pt;height:288.75pt;z-index:251658241" wrapcoords="6729 505 6664 561 6631 1403 2593 2020 2593 2300 2396 2861 2331 3142 2331 4152 2035 5723 2035 6115 2593 6789 2757 6789 2659 8584 131 8808 0 8864 0 13858 10439 14026 10570 14868 5088 15597 5088 16663 2856 16719 2593 16943 2659 17561 2429 17617 2331 17897 2331 18963 2560 20254 1576 20366 1609 21039 5088 21151 5121 21376 16742 21376 16742 21151 19827 21095 19893 20254 19040 20254 19072 19356 19204 19356 19302 18907 19302 18065 19138 17561 18941 17561 19007 17336 18908 16943 18711 16663 18777 13970 21009 13970 21600 13802 21600 8752 11260 8584 11260 8247 11095 7686 11095 5891 19663 5610 19762 4993 19138 4993 19138 4096 19269 3422 19236 2300 18974 1290 15067 505 6729 505">
            <v:imagedata r:id="rId15" o:title=""/>
            <w10:wrap type="tight"/>
          </v:shape>
          <o:OLEObject Type="Embed" ProgID="Visio.Drawing.15" ShapeID="_x0000_s1028" DrawAspect="Content" ObjectID="_1452023515" r:id="rId16"/>
        </w:object>
      </w:r>
    </w:p>
    <w:p w14:paraId="065E3A15" w14:textId="7198534C" w:rsidR="00F60340" w:rsidRDefault="00F60340">
      <w:r>
        <w:br w:type="page"/>
      </w:r>
    </w:p>
    <w:p w14:paraId="7BC07E4C" w14:textId="77777777" w:rsidR="00984A70" w:rsidRDefault="00984A70" w:rsidP="00984A70"/>
    <w:p w14:paraId="755A68FB" w14:textId="44811224" w:rsidR="008F137C" w:rsidRDefault="008F137C" w:rsidP="008F137C">
      <w:pPr>
        <w:pStyle w:val="Heading1"/>
      </w:pPr>
      <w:bookmarkStart w:id="6" w:name="_Toc377930754"/>
      <w:r w:rsidRPr="00F33834">
        <w:t>2.2.3.</w:t>
      </w:r>
      <w:r>
        <w:t>2.</w:t>
      </w:r>
      <w:r>
        <w:tab/>
      </w:r>
      <w:r w:rsidRPr="00AA4931">
        <w:t>Συνοπτική περιγραφή των εμπλεκόμενων ρόλων</w:t>
      </w:r>
      <w:bookmarkEnd w:id="6"/>
    </w:p>
    <w:p w14:paraId="445E28C3" w14:textId="77777777" w:rsidR="003F55DE" w:rsidRPr="003F55DE" w:rsidRDefault="003F55DE" w:rsidP="003F55DE"/>
    <w:p w14:paraId="48BF0CBB" w14:textId="1DF8CBAF" w:rsidR="004E3E00" w:rsidRPr="003F55DE" w:rsidRDefault="004E3E00" w:rsidP="003F55DE">
      <w:pPr>
        <w:jc w:val="both"/>
        <w:rPr>
          <w:szCs w:val="24"/>
        </w:rPr>
      </w:pPr>
      <w:r>
        <w:rPr>
          <w:szCs w:val="24"/>
        </w:rPr>
        <w:tab/>
      </w:r>
      <w:r w:rsidR="003F55DE" w:rsidRPr="003F55DE">
        <w:rPr>
          <w:szCs w:val="24"/>
        </w:rPr>
        <w:t xml:space="preserve">Στο σύστημα υπάρχουν τέσσερις διακριτοί ρολοι. Ο πελάτης ο </w:t>
      </w:r>
      <w:r w:rsidR="00D2593F" w:rsidRPr="003F55DE">
        <w:rPr>
          <w:szCs w:val="24"/>
        </w:rPr>
        <w:t>υπάλληλος</w:t>
      </w:r>
      <w:r w:rsidR="003F55DE" w:rsidRPr="003F55DE">
        <w:rPr>
          <w:szCs w:val="24"/>
        </w:rPr>
        <w:t>, ο μεταφορέας και ο διαχειριστής. Ο καθένας έχει διαφορετικό επίπεδο πρόσβασης στο σύστημα. Παρακάτω αναφέρονται συνοπτικά οι διαδικασίες που μπορεί να εκτελέσει ο καθένας.</w:t>
      </w:r>
    </w:p>
    <w:p w14:paraId="6F135A3C" w14:textId="77777777" w:rsidR="008F137C" w:rsidRDefault="008F137C" w:rsidP="00984A70"/>
    <w:p w14:paraId="091500AD" w14:textId="37FAE666" w:rsidR="004E3E00" w:rsidRDefault="32494409" w:rsidP="00713CA2">
      <w:pPr>
        <w:jc w:val="both"/>
        <w:rPr>
          <w:rFonts w:eastAsiaTheme="majorEastAsia" w:cstheme="majorBidi"/>
          <w:szCs w:val="24"/>
        </w:rPr>
      </w:pPr>
      <w:r w:rsidRPr="00F60340">
        <w:rPr>
          <w:rFonts w:eastAsiaTheme="majorEastAsia" w:cstheme="majorBidi"/>
          <w:b/>
          <w:bCs/>
          <w:i/>
          <w:iCs/>
          <w:szCs w:val="24"/>
          <w:u w:val="single"/>
        </w:rPr>
        <w:t>Έλεγχος κατάστασης μεταφοράς</w:t>
      </w:r>
      <w:r w:rsidRPr="00F60340">
        <w:rPr>
          <w:rFonts w:eastAsiaTheme="majorEastAsia" w:cstheme="majorBidi"/>
          <w:szCs w:val="24"/>
        </w:rPr>
        <w:t>: Ο πελάτης έχει τη δυνατότητα εισάγωντας τον αριθμό παραγγελείας του να δει την κατάσταση του πακέτου του.</w:t>
      </w:r>
    </w:p>
    <w:p w14:paraId="2F65A4E8" w14:textId="77777777" w:rsidR="00713CA2" w:rsidRPr="00713CA2" w:rsidRDefault="00713CA2" w:rsidP="00713CA2">
      <w:pPr>
        <w:jc w:val="both"/>
        <w:rPr>
          <w:rFonts w:eastAsiaTheme="majorEastAsia" w:cstheme="majorBidi"/>
          <w:szCs w:val="24"/>
        </w:rPr>
      </w:pPr>
    </w:p>
    <w:p w14:paraId="28FFBFE7" w14:textId="5D0EF800" w:rsidR="26B9DFBE" w:rsidRPr="00713CA2" w:rsidRDefault="26B9DFBE" w:rsidP="00713CA2">
      <w:pPr>
        <w:jc w:val="both"/>
        <w:rPr>
          <w:rFonts w:eastAsiaTheme="majorEastAsia" w:cstheme="majorBidi"/>
          <w:szCs w:val="24"/>
        </w:rPr>
      </w:pPr>
      <w:r w:rsidRPr="004E3E00">
        <w:rPr>
          <w:rFonts w:eastAsiaTheme="majorEastAsia" w:cstheme="majorBidi"/>
          <w:b/>
          <w:bCs/>
          <w:i/>
          <w:iCs/>
          <w:szCs w:val="24"/>
          <w:u w:val="single"/>
        </w:rPr>
        <w:t>Παράδοση Πακέτου</w:t>
      </w:r>
      <w:r w:rsidRPr="004E3E00">
        <w:rPr>
          <w:rFonts w:eastAsiaTheme="majorEastAsia" w:cstheme="majorBidi"/>
          <w:szCs w:val="24"/>
        </w:rPr>
        <w:t>: Ο μεταφορέας έχει τη δυνατότητα να καταχωρήσει στη βάση του συστήματος την κατάσταση του πακέτου ( Παραδόθηκε , Λάθος Διεύθυνση , κλπ).</w:t>
      </w:r>
    </w:p>
    <w:p w14:paraId="05B9CFCE" w14:textId="77777777" w:rsidR="00B268C3" w:rsidRDefault="00B268C3"/>
    <w:p w14:paraId="4465BEF1" w14:textId="64CB140C" w:rsidR="00B268C3" w:rsidRPr="00A70F26" w:rsidRDefault="005E0386" w:rsidP="005E0386">
      <w:pPr>
        <w:jc w:val="both"/>
      </w:pPr>
      <w:r w:rsidRPr="005E0386">
        <w:rPr>
          <w:b/>
          <w:i/>
          <w:u w:val="single"/>
        </w:rPr>
        <w:t>Πληροφορίες Πράδοσης:</w:t>
      </w:r>
      <w:r w:rsidRPr="005E0386">
        <w:t xml:space="preserve"> Ο μεταφορές μπορεί να πληροφορηθεί για τα στοιχεια της παράδοσης(διεύθυνση, σχόλια</w:t>
      </w:r>
      <w:r w:rsidR="00A63599" w:rsidRPr="00A63599">
        <w:t>,</w:t>
      </w:r>
      <w:r w:rsidR="00A63599">
        <w:t xml:space="preserve"> κτλ</w:t>
      </w:r>
      <w:r w:rsidRPr="005E0386">
        <w:t>).</w:t>
      </w:r>
    </w:p>
    <w:p w14:paraId="50B75806" w14:textId="77777777" w:rsidR="00A70F26" w:rsidRPr="00A70F26" w:rsidRDefault="00A70F26" w:rsidP="005E0386">
      <w:pPr>
        <w:jc w:val="both"/>
      </w:pPr>
    </w:p>
    <w:p w14:paraId="5C69DAF1" w14:textId="26E8EC20" w:rsidR="00984A70" w:rsidRPr="00A70F26" w:rsidRDefault="00984A70" w:rsidP="00A70F26">
      <w:r w:rsidRPr="003F55DE">
        <w:rPr>
          <w:rFonts w:eastAsiaTheme="majorEastAsia" w:cstheme="majorBidi"/>
          <w:b/>
          <w:bCs/>
          <w:i/>
          <w:szCs w:val="24"/>
          <w:u w:val="single"/>
        </w:rPr>
        <w:t>Στατιστικά</w:t>
      </w:r>
      <w:r w:rsidRPr="003F55DE">
        <w:rPr>
          <w:rFonts w:eastAsiaTheme="majorEastAsia" w:cstheme="majorBidi"/>
          <w:bCs/>
          <w:szCs w:val="24"/>
        </w:rPr>
        <w:t xml:space="preserve">: Ο Διαχειριστής έχει τη δυνατότητα να </w:t>
      </w:r>
      <w:r w:rsidR="003F55DE" w:rsidRPr="003F55DE">
        <w:rPr>
          <w:rFonts w:eastAsiaTheme="majorEastAsia" w:cstheme="majorBidi"/>
          <w:bCs/>
          <w:szCs w:val="24"/>
        </w:rPr>
        <w:t>δει</w:t>
      </w:r>
      <w:r w:rsidRPr="003F55DE">
        <w:rPr>
          <w:rFonts w:eastAsiaTheme="majorEastAsia" w:cstheme="majorBidi"/>
          <w:bCs/>
          <w:szCs w:val="24"/>
        </w:rPr>
        <w:t xml:space="preserve"> τα στατιστικά στοιχεία των πακέτων με γραφήματα, καθώς και να αποθηκεύσει τον πίνακα των δεμάτων σε .</w:t>
      </w:r>
      <w:r w:rsidRPr="003F55DE">
        <w:rPr>
          <w:rFonts w:eastAsiaTheme="majorEastAsia" w:cstheme="majorBidi"/>
          <w:bCs/>
          <w:szCs w:val="24"/>
          <w:lang w:val="en-US"/>
        </w:rPr>
        <w:t>csv</w:t>
      </w:r>
      <w:r w:rsidRPr="003F55DE">
        <w:rPr>
          <w:rFonts w:eastAsiaTheme="majorEastAsia" w:cstheme="majorBidi"/>
          <w:bCs/>
          <w:szCs w:val="24"/>
        </w:rPr>
        <w:t xml:space="preserve"> μορφή στον υπολογιστή του.</w:t>
      </w:r>
    </w:p>
    <w:p w14:paraId="610E109B" w14:textId="77777777" w:rsidR="003F55DE" w:rsidRDefault="003F55DE" w:rsidP="00984A70">
      <w:pPr>
        <w:rPr>
          <w:rFonts w:asciiTheme="majorHAnsi" w:eastAsiaTheme="majorEastAsia" w:hAnsiTheme="majorHAnsi" w:cstheme="majorBidi"/>
          <w:bCs/>
          <w:sz w:val="28"/>
          <w:szCs w:val="28"/>
        </w:rPr>
      </w:pPr>
    </w:p>
    <w:p w14:paraId="4B586140" w14:textId="77777777" w:rsidR="00984A70" w:rsidRPr="003F55DE" w:rsidRDefault="00984A70" w:rsidP="003F55DE">
      <w:pPr>
        <w:jc w:val="both"/>
        <w:rPr>
          <w:rFonts w:eastAsiaTheme="majorEastAsia" w:cstheme="majorBidi"/>
          <w:bCs/>
          <w:szCs w:val="24"/>
        </w:rPr>
      </w:pPr>
      <w:r w:rsidRPr="003F55DE">
        <w:rPr>
          <w:rFonts w:eastAsiaTheme="majorEastAsia" w:cstheme="majorBidi"/>
          <w:b/>
          <w:bCs/>
          <w:i/>
          <w:szCs w:val="24"/>
          <w:u w:val="single"/>
        </w:rPr>
        <w:t>Καταχώρηση/Επεξεργασία Πακέτου</w:t>
      </w:r>
      <w:r w:rsidRPr="003F55DE">
        <w:rPr>
          <w:rFonts w:eastAsiaTheme="majorEastAsia" w:cstheme="majorBidi"/>
          <w:bCs/>
          <w:szCs w:val="24"/>
        </w:rPr>
        <w:t xml:space="preserve">: Ο υπάλληλος έχει τη δυνατότητα να </w:t>
      </w:r>
      <w:r w:rsidR="005E7446" w:rsidRPr="003F55DE">
        <w:rPr>
          <w:rFonts w:eastAsiaTheme="majorEastAsia" w:cstheme="majorBidi"/>
          <w:bCs/>
          <w:szCs w:val="24"/>
        </w:rPr>
        <w:t>δημιουργήσει μια νέα καταχώρηση πακέτου, καθώς και να αναζητήσει κάποιο και να επεξεργαστεί τα στοιχεία του μέσα από το πρόγραμμα.</w:t>
      </w:r>
    </w:p>
    <w:p w14:paraId="0B449835" w14:textId="36833378" w:rsidR="5FCBC58D" w:rsidRDefault="5FCBC58D"/>
    <w:p w14:paraId="611095EE" w14:textId="32BE70FC" w:rsidR="154FD7DA" w:rsidRDefault="005D2089">
      <w:r>
        <w:br w:type="page"/>
      </w:r>
    </w:p>
    <w:p w14:paraId="03962C3B" w14:textId="588F102C" w:rsidR="00BC26AB" w:rsidRDefault="00BC26AB" w:rsidP="00BC26AB">
      <w:pPr>
        <w:pStyle w:val="Heading1"/>
        <w:rPr>
          <w:b/>
          <w:sz w:val="36"/>
          <w:szCs w:val="36"/>
        </w:rPr>
      </w:pPr>
      <w:bookmarkStart w:id="7" w:name="_Toc377930755"/>
      <w:r>
        <w:rPr>
          <w:b/>
          <w:sz w:val="36"/>
          <w:szCs w:val="36"/>
        </w:rPr>
        <w:lastRenderedPageBreak/>
        <w:t>2.3</w:t>
      </w:r>
      <w:r w:rsidRPr="008F137C">
        <w:rPr>
          <w:b/>
          <w:sz w:val="36"/>
          <w:szCs w:val="36"/>
        </w:rPr>
        <w:t xml:space="preserve">. </w:t>
      </w:r>
      <w:r>
        <w:rPr>
          <w:b/>
          <w:sz w:val="36"/>
          <w:szCs w:val="36"/>
        </w:rPr>
        <w:t>Λειτουργικές απαιτήσεις</w:t>
      </w:r>
      <w:bookmarkEnd w:id="7"/>
      <w:r>
        <w:rPr>
          <w:b/>
          <w:sz w:val="36"/>
          <w:szCs w:val="36"/>
        </w:rPr>
        <w:t xml:space="preserve"> </w:t>
      </w:r>
    </w:p>
    <w:p w14:paraId="1B180575" w14:textId="7295FDE9" w:rsidR="00BC26AB" w:rsidRDefault="00D44EA8" w:rsidP="005E7446">
      <w:pPr>
        <w:pStyle w:val="Heading1"/>
      </w:pPr>
      <w:bookmarkStart w:id="8" w:name="_Toc377930756"/>
      <w:r>
        <w:t>2.3.1. Είσοδος στο σύστημα</w:t>
      </w:r>
      <w:bookmarkEnd w:id="8"/>
    </w:p>
    <w:p w14:paraId="56ABE59C" w14:textId="77777777" w:rsidR="00D44EA8" w:rsidRDefault="00D44EA8" w:rsidP="00D44EA8"/>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D44EA8" w:rsidRPr="00DD7DAC" w14:paraId="66E8342F" w14:textId="77777777" w:rsidTr="00E47B5F">
        <w:tc>
          <w:tcPr>
            <w:tcW w:w="1728" w:type="dxa"/>
          </w:tcPr>
          <w:p w14:paraId="6E701A34" w14:textId="77777777" w:rsidR="00D44EA8" w:rsidRPr="00DD7DAC" w:rsidRDefault="00D44EA8" w:rsidP="00E47B5F">
            <w:r w:rsidRPr="00DD7DAC">
              <w:t>Κωδικός Περίπτωσης:</w:t>
            </w:r>
          </w:p>
        </w:tc>
        <w:tc>
          <w:tcPr>
            <w:tcW w:w="7129" w:type="dxa"/>
            <w:gridSpan w:val="3"/>
          </w:tcPr>
          <w:p w14:paraId="5DAA3CB8" w14:textId="253AF1AB" w:rsidR="00D44EA8" w:rsidRPr="00140430" w:rsidRDefault="00140430" w:rsidP="00E47B5F">
            <w:pPr>
              <w:rPr>
                <w:lang w:val="en-US"/>
              </w:rPr>
            </w:pPr>
            <w:r>
              <w:rPr>
                <w:lang w:val="en-US"/>
              </w:rPr>
              <w:t>UC - 1</w:t>
            </w:r>
          </w:p>
        </w:tc>
      </w:tr>
      <w:tr w:rsidR="00D44EA8" w:rsidRPr="00DD7DAC" w14:paraId="6B5942ED" w14:textId="77777777" w:rsidTr="00E47B5F">
        <w:tc>
          <w:tcPr>
            <w:tcW w:w="1728" w:type="dxa"/>
          </w:tcPr>
          <w:p w14:paraId="7526EB01" w14:textId="77777777" w:rsidR="00D44EA8" w:rsidRPr="00DD7DAC" w:rsidRDefault="00D44EA8" w:rsidP="00E47B5F">
            <w:r w:rsidRPr="00DD7DAC">
              <w:t>Ονομασία:</w:t>
            </w:r>
          </w:p>
        </w:tc>
        <w:tc>
          <w:tcPr>
            <w:tcW w:w="7129" w:type="dxa"/>
            <w:gridSpan w:val="3"/>
          </w:tcPr>
          <w:p w14:paraId="71126FD5" w14:textId="77777777" w:rsidR="00D44EA8" w:rsidRPr="00DD7DAC" w:rsidRDefault="00D44EA8" w:rsidP="00E47B5F">
            <w:r>
              <w:t>Είσοδος στο σύστημα</w:t>
            </w:r>
          </w:p>
        </w:tc>
      </w:tr>
      <w:tr w:rsidR="00D44EA8" w:rsidRPr="00DD7DAC" w14:paraId="184EA118" w14:textId="77777777" w:rsidTr="00E47B5F">
        <w:tc>
          <w:tcPr>
            <w:tcW w:w="1728" w:type="dxa"/>
          </w:tcPr>
          <w:p w14:paraId="5A696460" w14:textId="77777777" w:rsidR="00D44EA8" w:rsidRPr="00DD7DAC" w:rsidRDefault="00D44EA8" w:rsidP="00E47B5F">
            <w:r w:rsidRPr="00DD7DAC">
              <w:t>Δημιουργήθηκε από:</w:t>
            </w:r>
          </w:p>
        </w:tc>
        <w:tc>
          <w:tcPr>
            <w:tcW w:w="2520" w:type="dxa"/>
          </w:tcPr>
          <w:p w14:paraId="183C8E78" w14:textId="77777777" w:rsidR="00D44EA8" w:rsidRPr="00FA4578" w:rsidRDefault="00D44EA8" w:rsidP="00E47B5F">
            <w:r>
              <w:t>Softeng</w:t>
            </w:r>
          </w:p>
        </w:tc>
        <w:tc>
          <w:tcPr>
            <w:tcW w:w="1980" w:type="dxa"/>
          </w:tcPr>
          <w:p w14:paraId="66325208" w14:textId="77777777" w:rsidR="00D44EA8" w:rsidRPr="00DD7DAC" w:rsidRDefault="00D44EA8" w:rsidP="00E47B5F">
            <w:r w:rsidRPr="00DD7DAC">
              <w:t>Τελευταία ενημέρωση από:</w:t>
            </w:r>
          </w:p>
        </w:tc>
        <w:tc>
          <w:tcPr>
            <w:tcW w:w="2629" w:type="dxa"/>
          </w:tcPr>
          <w:p w14:paraId="3381DED7" w14:textId="77777777" w:rsidR="00D44EA8" w:rsidRPr="00FA4578" w:rsidRDefault="00D44EA8" w:rsidP="00E47B5F">
            <w:r>
              <w:t>Softeng</w:t>
            </w:r>
          </w:p>
        </w:tc>
      </w:tr>
      <w:tr w:rsidR="00D44EA8" w:rsidRPr="00DD7DAC" w14:paraId="63F84194" w14:textId="77777777" w:rsidTr="00E47B5F">
        <w:tc>
          <w:tcPr>
            <w:tcW w:w="1728" w:type="dxa"/>
          </w:tcPr>
          <w:p w14:paraId="1B86D808" w14:textId="77777777" w:rsidR="00D44EA8" w:rsidRPr="00DD7DAC" w:rsidRDefault="00D44EA8" w:rsidP="00E47B5F">
            <w:r w:rsidRPr="00DD7DAC">
              <w:t>Ημερομηνία Συγγραφής:</w:t>
            </w:r>
          </w:p>
        </w:tc>
        <w:tc>
          <w:tcPr>
            <w:tcW w:w="2520" w:type="dxa"/>
          </w:tcPr>
          <w:p w14:paraId="1F1A7B3B" w14:textId="2B5B67B2" w:rsidR="00D44EA8" w:rsidRPr="00FA4578" w:rsidRDefault="00D44EA8" w:rsidP="00E47B5F">
            <w:r>
              <w:t>23/12/2013</w:t>
            </w:r>
          </w:p>
        </w:tc>
        <w:tc>
          <w:tcPr>
            <w:tcW w:w="1980" w:type="dxa"/>
          </w:tcPr>
          <w:p w14:paraId="55F6557B" w14:textId="77777777" w:rsidR="00D44EA8" w:rsidRPr="00DD7DAC" w:rsidRDefault="00D44EA8" w:rsidP="00E47B5F">
            <w:r w:rsidRPr="00DD7DAC">
              <w:t>Ημερομηνία τελευταίας ενημέρωσης:</w:t>
            </w:r>
          </w:p>
        </w:tc>
        <w:tc>
          <w:tcPr>
            <w:tcW w:w="2629" w:type="dxa"/>
          </w:tcPr>
          <w:p w14:paraId="663A41B9" w14:textId="07D6ABDC" w:rsidR="00D44EA8" w:rsidRPr="00FA4578" w:rsidRDefault="00D44EA8" w:rsidP="00E47B5F">
            <w:r>
              <w:t>08/01/2014</w:t>
            </w:r>
          </w:p>
        </w:tc>
      </w:tr>
    </w:tbl>
    <w:p w14:paraId="1B946A21" w14:textId="77777777" w:rsidR="00D44EA8" w:rsidRDefault="00D44EA8" w:rsidP="00D44EA8"/>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D44EA8" w:rsidRPr="0070129B" w14:paraId="58226D56" w14:textId="77777777" w:rsidTr="00D44EA8">
        <w:tc>
          <w:tcPr>
            <w:tcW w:w="2628" w:type="dxa"/>
          </w:tcPr>
          <w:p w14:paraId="5FEF1C91" w14:textId="77777777" w:rsidR="00D44EA8" w:rsidRPr="0070129B" w:rsidRDefault="00D44EA8" w:rsidP="00E47B5F">
            <w:pPr>
              <w:jc w:val="right"/>
              <w:rPr>
                <w:rFonts w:cs="Calibri"/>
              </w:rPr>
            </w:pPr>
            <w:r w:rsidRPr="0070129B">
              <w:rPr>
                <w:rFonts w:cs="Calibri"/>
              </w:rPr>
              <w:t>Εμπλεκόμενοι Ρόλοι:</w:t>
            </w:r>
          </w:p>
        </w:tc>
        <w:tc>
          <w:tcPr>
            <w:tcW w:w="6228" w:type="dxa"/>
          </w:tcPr>
          <w:p w14:paraId="7327C7A1" w14:textId="7D705794" w:rsidR="00D44EA8" w:rsidRPr="00D44EA8" w:rsidRDefault="00D44EA8" w:rsidP="00E47B5F">
            <w:pPr>
              <w:rPr>
                <w:rFonts w:cs="Calibri"/>
                <w:lang w:val="en-US"/>
              </w:rPr>
            </w:pPr>
            <w:r w:rsidRPr="00D44EA8">
              <w:rPr>
                <w:rFonts w:cs="Calibri"/>
              </w:rPr>
              <w:t>Υπάλλη</w:t>
            </w:r>
            <w:r>
              <w:rPr>
                <w:rFonts w:cs="Calibri"/>
              </w:rPr>
              <w:t>λ</w:t>
            </w:r>
            <w:r w:rsidRPr="00D44EA8">
              <w:rPr>
                <w:rFonts w:cs="Calibri"/>
              </w:rPr>
              <w:t>ος, Μεταφορέας, Διαχειριστής</w:t>
            </w:r>
            <w:r>
              <w:rPr>
                <w:rFonts w:cs="Calibri"/>
              </w:rPr>
              <w:t>, Πελάτης</w:t>
            </w:r>
          </w:p>
        </w:tc>
      </w:tr>
      <w:tr w:rsidR="00D44EA8" w:rsidRPr="0070129B" w14:paraId="38B3EC69" w14:textId="77777777" w:rsidTr="00D44EA8">
        <w:tc>
          <w:tcPr>
            <w:tcW w:w="2628" w:type="dxa"/>
          </w:tcPr>
          <w:p w14:paraId="3BC97434" w14:textId="77777777" w:rsidR="00D44EA8" w:rsidRPr="0070129B" w:rsidRDefault="00D44EA8" w:rsidP="00E47B5F">
            <w:pPr>
              <w:jc w:val="right"/>
              <w:rPr>
                <w:rFonts w:cs="Calibri"/>
              </w:rPr>
            </w:pPr>
            <w:r w:rsidRPr="0070129B">
              <w:rPr>
                <w:rFonts w:cs="Calibri"/>
              </w:rPr>
              <w:t>Περιγραφή:</w:t>
            </w:r>
          </w:p>
        </w:tc>
        <w:tc>
          <w:tcPr>
            <w:tcW w:w="6228" w:type="dxa"/>
          </w:tcPr>
          <w:p w14:paraId="3A7BC150" w14:textId="77777777" w:rsidR="00D44EA8" w:rsidRPr="0070129B" w:rsidRDefault="00D44EA8" w:rsidP="00E47B5F">
            <w:pPr>
              <w:rPr>
                <w:rFonts w:cs="Calibri"/>
              </w:rPr>
            </w:pPr>
            <w:r>
              <w:rPr>
                <w:rFonts w:cs="Calibri"/>
              </w:rPr>
              <w:t>Για να μπούμε στο σύστημα θα πρέπει να εισάγουμε έγκειρα το όνομα χρήστη και το κωδικό που αναλογούν στο κάθε χειριστή.</w:t>
            </w:r>
          </w:p>
        </w:tc>
      </w:tr>
      <w:tr w:rsidR="00D44EA8" w:rsidRPr="0070129B" w14:paraId="19D322D6" w14:textId="77777777" w:rsidTr="00D44EA8">
        <w:tc>
          <w:tcPr>
            <w:tcW w:w="2628" w:type="dxa"/>
          </w:tcPr>
          <w:p w14:paraId="69814385" w14:textId="77777777" w:rsidR="00D44EA8" w:rsidRPr="0070129B" w:rsidRDefault="00D44EA8" w:rsidP="00E47B5F">
            <w:pPr>
              <w:jc w:val="right"/>
              <w:rPr>
                <w:rFonts w:cs="Calibri"/>
              </w:rPr>
            </w:pPr>
            <w:r w:rsidRPr="0070129B">
              <w:rPr>
                <w:rFonts w:cs="Calibri"/>
              </w:rPr>
              <w:t>Γεγονός Εκκίνησης:</w:t>
            </w:r>
          </w:p>
        </w:tc>
        <w:tc>
          <w:tcPr>
            <w:tcW w:w="6228" w:type="dxa"/>
          </w:tcPr>
          <w:p w14:paraId="1F083B2E" w14:textId="77777777" w:rsidR="00D44EA8" w:rsidRPr="00FA4578" w:rsidRDefault="00D44EA8" w:rsidP="00E47B5F">
            <w:pPr>
              <w:rPr>
                <w:rFonts w:cs="Calibri"/>
              </w:rPr>
            </w:pPr>
            <w:r>
              <w:rPr>
                <w:rFonts w:cs="Calibri"/>
              </w:rPr>
              <w:t>Άνοιγμα εφαρμογής.</w:t>
            </w:r>
          </w:p>
        </w:tc>
      </w:tr>
      <w:tr w:rsidR="00D44EA8" w:rsidRPr="0070129B" w14:paraId="22797A5C" w14:textId="77777777" w:rsidTr="00AA7C8D">
        <w:trPr>
          <w:trHeight w:val="645"/>
        </w:trPr>
        <w:tc>
          <w:tcPr>
            <w:tcW w:w="2628" w:type="dxa"/>
          </w:tcPr>
          <w:p w14:paraId="53EC3E63" w14:textId="77777777" w:rsidR="00D44EA8" w:rsidRPr="0070129B" w:rsidRDefault="00D44EA8" w:rsidP="00E47B5F">
            <w:pPr>
              <w:jc w:val="right"/>
              <w:rPr>
                <w:rFonts w:cs="Calibri"/>
              </w:rPr>
            </w:pPr>
            <w:r w:rsidRPr="0070129B">
              <w:rPr>
                <w:rFonts w:cs="Calibri"/>
              </w:rPr>
              <w:t>Προϋποθέσεις:</w:t>
            </w:r>
          </w:p>
        </w:tc>
        <w:tc>
          <w:tcPr>
            <w:tcW w:w="6228" w:type="dxa"/>
          </w:tcPr>
          <w:p w14:paraId="59D0E196" w14:textId="77777777" w:rsidR="00D44EA8" w:rsidRDefault="00D44EA8" w:rsidP="00E47B5F">
            <w:pPr>
              <w:numPr>
                <w:ilvl w:val="0"/>
                <w:numId w:val="2"/>
              </w:numPr>
              <w:spacing w:after="0" w:line="240" w:lineRule="auto"/>
              <w:rPr>
                <w:rFonts w:cs="Calibri"/>
              </w:rPr>
            </w:pPr>
            <w:r>
              <w:rPr>
                <w:rFonts w:cs="Calibri"/>
              </w:rPr>
              <w:t>Επικοινωνία με την βάση δεδομένων.</w:t>
            </w:r>
          </w:p>
          <w:p w14:paraId="29224338" w14:textId="3D6B1275" w:rsidR="00AA7C8D" w:rsidRPr="0070129B" w:rsidRDefault="00AA7C8D" w:rsidP="00E47B5F">
            <w:pPr>
              <w:numPr>
                <w:ilvl w:val="0"/>
                <w:numId w:val="2"/>
              </w:numPr>
              <w:spacing w:after="0" w:line="240" w:lineRule="auto"/>
              <w:rPr>
                <w:rFonts w:cs="Calibri"/>
              </w:rPr>
            </w:pPr>
            <w:r>
              <w:t>Ο κωδικός που θα πληκτρολογηθεί να είναι ο σωστός</w:t>
            </w:r>
          </w:p>
        </w:tc>
      </w:tr>
      <w:tr w:rsidR="00D44EA8" w:rsidRPr="0070129B" w14:paraId="0C1EB4EE" w14:textId="77777777" w:rsidTr="00D44EA8">
        <w:tc>
          <w:tcPr>
            <w:tcW w:w="2628" w:type="dxa"/>
          </w:tcPr>
          <w:p w14:paraId="2957EC0C" w14:textId="77777777" w:rsidR="00D44EA8" w:rsidRPr="0070129B" w:rsidRDefault="00D44EA8" w:rsidP="00E47B5F">
            <w:pPr>
              <w:jc w:val="right"/>
              <w:rPr>
                <w:rFonts w:cs="Calibri"/>
              </w:rPr>
            </w:pPr>
            <w:r w:rsidRPr="0070129B">
              <w:rPr>
                <w:rFonts w:cs="Calibri"/>
              </w:rPr>
              <w:t>Τελική Κατάσταση:</w:t>
            </w:r>
          </w:p>
        </w:tc>
        <w:tc>
          <w:tcPr>
            <w:tcW w:w="6228" w:type="dxa"/>
          </w:tcPr>
          <w:p w14:paraId="2D074CEC" w14:textId="77777777" w:rsidR="00D44EA8" w:rsidRPr="0070129B" w:rsidRDefault="00D44EA8" w:rsidP="00E47B5F">
            <w:pPr>
              <w:numPr>
                <w:ilvl w:val="0"/>
                <w:numId w:val="3"/>
              </w:numPr>
              <w:spacing w:after="0" w:line="240" w:lineRule="auto"/>
              <w:rPr>
                <w:rFonts w:cs="Calibri"/>
              </w:rPr>
            </w:pPr>
            <w:r>
              <w:rPr>
                <w:rFonts w:cs="Calibri"/>
              </w:rPr>
              <w:t>Επιτυχής είσοδος στο σύστημα.</w:t>
            </w:r>
          </w:p>
        </w:tc>
      </w:tr>
      <w:tr w:rsidR="00D44EA8" w:rsidRPr="0070129B" w14:paraId="294F128B" w14:textId="77777777" w:rsidTr="00FC56B8">
        <w:trPr>
          <w:trHeight w:val="929"/>
        </w:trPr>
        <w:tc>
          <w:tcPr>
            <w:tcW w:w="2628" w:type="dxa"/>
          </w:tcPr>
          <w:p w14:paraId="110FD4F9" w14:textId="77777777" w:rsidR="00D44EA8" w:rsidRPr="0070129B" w:rsidRDefault="00D44EA8" w:rsidP="00E47B5F">
            <w:pPr>
              <w:jc w:val="right"/>
              <w:rPr>
                <w:rFonts w:cs="Calibri"/>
              </w:rPr>
            </w:pPr>
            <w:r w:rsidRPr="0070129B">
              <w:rPr>
                <w:rFonts w:cs="Calibri"/>
              </w:rPr>
              <w:t>Φυσιολογική Ροή:</w:t>
            </w:r>
          </w:p>
        </w:tc>
        <w:tc>
          <w:tcPr>
            <w:tcW w:w="6228" w:type="dxa"/>
          </w:tcPr>
          <w:p w14:paraId="7712CD9A" w14:textId="77777777" w:rsidR="00D44EA8" w:rsidRDefault="00D44EA8" w:rsidP="00E47B5F">
            <w:pPr>
              <w:numPr>
                <w:ilvl w:val="0"/>
                <w:numId w:val="4"/>
              </w:numPr>
              <w:spacing w:after="0" w:line="240" w:lineRule="auto"/>
              <w:rPr>
                <w:rFonts w:cs="Calibri"/>
              </w:rPr>
            </w:pPr>
            <w:r>
              <w:rPr>
                <w:rFonts w:cs="Calibri"/>
              </w:rPr>
              <w:t xml:space="preserve">Άνοιγμα εφαρμογής </w:t>
            </w:r>
          </w:p>
          <w:p w14:paraId="2FEC8F0D" w14:textId="77777777" w:rsidR="00D44EA8" w:rsidRDefault="00D44EA8" w:rsidP="00E47B5F">
            <w:pPr>
              <w:numPr>
                <w:ilvl w:val="0"/>
                <w:numId w:val="4"/>
              </w:numPr>
              <w:spacing w:after="0" w:line="240" w:lineRule="auto"/>
              <w:rPr>
                <w:rFonts w:cs="Calibri"/>
              </w:rPr>
            </w:pPr>
            <w:r>
              <w:rPr>
                <w:rFonts w:cs="Calibri"/>
              </w:rPr>
              <w:t xml:space="preserve">Εισαγωγή στοιχείων </w:t>
            </w:r>
          </w:p>
          <w:p w14:paraId="276A0503" w14:textId="3F3FDADA" w:rsidR="00FC56B8" w:rsidRPr="00FC56B8" w:rsidRDefault="00D44EA8" w:rsidP="00FC56B8">
            <w:pPr>
              <w:numPr>
                <w:ilvl w:val="0"/>
                <w:numId w:val="4"/>
              </w:numPr>
              <w:spacing w:after="0" w:line="240" w:lineRule="auto"/>
              <w:rPr>
                <w:rFonts w:cs="Calibri"/>
              </w:rPr>
            </w:pPr>
            <w:r>
              <w:rPr>
                <w:rFonts w:cs="Calibri"/>
              </w:rPr>
              <w:t>Πρόσβαση στο σύστημα.</w:t>
            </w:r>
          </w:p>
        </w:tc>
      </w:tr>
      <w:tr w:rsidR="00D44EA8" w:rsidRPr="0070129B" w14:paraId="3F6B402D" w14:textId="77777777" w:rsidTr="00D44EA8">
        <w:tc>
          <w:tcPr>
            <w:tcW w:w="2628" w:type="dxa"/>
          </w:tcPr>
          <w:p w14:paraId="199DE6CE" w14:textId="2766727A" w:rsidR="00D44EA8" w:rsidRPr="0070129B" w:rsidRDefault="00D44EA8" w:rsidP="00D44EA8">
            <w:pPr>
              <w:jc w:val="right"/>
              <w:rPr>
                <w:rFonts w:cs="Calibri"/>
              </w:rPr>
            </w:pPr>
            <w:r>
              <w:t>Εξαιρέσεις</w:t>
            </w:r>
            <w:r w:rsidRPr="00C30479">
              <w:t>:</w:t>
            </w:r>
          </w:p>
        </w:tc>
        <w:tc>
          <w:tcPr>
            <w:tcW w:w="6228" w:type="dxa"/>
          </w:tcPr>
          <w:p w14:paraId="59AC3B49" w14:textId="659A1A39" w:rsidR="00D44EA8" w:rsidRPr="00D44EA8" w:rsidRDefault="00D44EA8" w:rsidP="00D44EA8">
            <w:pPr>
              <w:rPr>
                <w:rFonts w:cs="Calibri"/>
              </w:rPr>
            </w:pPr>
            <w:r>
              <w:t>Ο κωδικός πρόσβασης είναι λανθασμένος</w:t>
            </w:r>
          </w:p>
        </w:tc>
      </w:tr>
      <w:tr w:rsidR="00D44EA8" w:rsidRPr="0070129B" w14:paraId="51F5226D" w14:textId="77777777" w:rsidTr="00D44EA8">
        <w:tc>
          <w:tcPr>
            <w:tcW w:w="2628" w:type="dxa"/>
          </w:tcPr>
          <w:p w14:paraId="598718CA" w14:textId="77777777" w:rsidR="00D44EA8" w:rsidRPr="0070129B" w:rsidRDefault="00D44EA8" w:rsidP="00E47B5F">
            <w:pPr>
              <w:jc w:val="right"/>
              <w:rPr>
                <w:rFonts w:cs="Calibri"/>
              </w:rPr>
            </w:pPr>
            <w:r w:rsidRPr="0070129B">
              <w:rPr>
                <w:rFonts w:cs="Calibri"/>
              </w:rPr>
              <w:t>Σημειώσεις και ζητήματα:</w:t>
            </w:r>
          </w:p>
        </w:tc>
        <w:tc>
          <w:tcPr>
            <w:tcW w:w="6228" w:type="dxa"/>
          </w:tcPr>
          <w:p w14:paraId="2ECEE35D" w14:textId="4E4CF36F" w:rsidR="00D44EA8" w:rsidRPr="0070129B" w:rsidRDefault="00D44EA8" w:rsidP="00E47B5F">
            <w:pPr>
              <w:rPr>
                <w:rFonts w:cs="Calibri"/>
              </w:rPr>
            </w:pPr>
            <w:r w:rsidRPr="00D44EA8">
              <w:rPr>
                <w:rFonts w:cs="Calibri"/>
              </w:rPr>
              <w:t>Ο πελάτης δεν χρειάζεται να εισάγει κωδικό για να αποκτήσει πρόσβαση στο σύστημα</w:t>
            </w:r>
          </w:p>
        </w:tc>
      </w:tr>
    </w:tbl>
    <w:p w14:paraId="390A6C72" w14:textId="417B978E" w:rsidR="00737689" w:rsidRDefault="00737689" w:rsidP="00D44EA8"/>
    <w:p w14:paraId="3D71F648" w14:textId="77777777" w:rsidR="00737689" w:rsidRDefault="00737689">
      <w:r>
        <w:br w:type="page"/>
      </w:r>
    </w:p>
    <w:p w14:paraId="3201A11A" w14:textId="10603B81" w:rsidR="00737689" w:rsidRDefault="00737689" w:rsidP="00737689">
      <w:pPr>
        <w:pStyle w:val="Heading1"/>
      </w:pPr>
      <w:bookmarkStart w:id="9" w:name="_Toc377930757"/>
      <w:r>
        <w:lastRenderedPageBreak/>
        <w:t xml:space="preserve">2.3.2. </w:t>
      </w:r>
      <w:r w:rsidR="00C357C6" w:rsidRPr="00C357C6">
        <w:t>Εντ</w:t>
      </w:r>
      <w:r w:rsidR="00566C74">
        <w:t>οπισμός π</w:t>
      </w:r>
      <w:r w:rsidR="00C357C6" w:rsidRPr="00C357C6">
        <w:t>ακέτου</w:t>
      </w:r>
      <w:bookmarkEnd w:id="9"/>
    </w:p>
    <w:p w14:paraId="41F17DC2" w14:textId="77777777" w:rsidR="00140430" w:rsidRDefault="00140430" w:rsidP="00140430"/>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140430" w:rsidRPr="00140430" w14:paraId="0A8157F5" w14:textId="77777777" w:rsidTr="00E47B5F">
        <w:tc>
          <w:tcPr>
            <w:tcW w:w="1728" w:type="dxa"/>
          </w:tcPr>
          <w:p w14:paraId="37EA9583" w14:textId="77777777" w:rsidR="00140430" w:rsidRPr="00140430" w:rsidRDefault="00140430" w:rsidP="00140430">
            <w:r w:rsidRPr="00140430">
              <w:t>Κωδικός Περίπτωσης:</w:t>
            </w:r>
          </w:p>
        </w:tc>
        <w:tc>
          <w:tcPr>
            <w:tcW w:w="7129" w:type="dxa"/>
            <w:gridSpan w:val="3"/>
          </w:tcPr>
          <w:p w14:paraId="3D769D67" w14:textId="2877ED77" w:rsidR="00140430" w:rsidRPr="00140430" w:rsidRDefault="00CC5C99" w:rsidP="00140430">
            <w:r>
              <w:t>UC - 2</w:t>
            </w:r>
          </w:p>
        </w:tc>
      </w:tr>
      <w:tr w:rsidR="00140430" w:rsidRPr="00140430" w14:paraId="7205364C" w14:textId="77777777" w:rsidTr="00E47B5F">
        <w:tc>
          <w:tcPr>
            <w:tcW w:w="1728" w:type="dxa"/>
          </w:tcPr>
          <w:p w14:paraId="1F17F5D2" w14:textId="77777777" w:rsidR="00140430" w:rsidRPr="00140430" w:rsidRDefault="00140430" w:rsidP="00140430">
            <w:r w:rsidRPr="00140430">
              <w:t>Ονομασία:</w:t>
            </w:r>
          </w:p>
        </w:tc>
        <w:tc>
          <w:tcPr>
            <w:tcW w:w="7129" w:type="dxa"/>
            <w:gridSpan w:val="3"/>
          </w:tcPr>
          <w:p w14:paraId="753E4C62" w14:textId="6571A485" w:rsidR="00140430" w:rsidRPr="00140430" w:rsidRDefault="00CC5C99" w:rsidP="00140430">
            <w:r>
              <w:t>Εντοπισμός Πακέτου</w:t>
            </w:r>
          </w:p>
        </w:tc>
      </w:tr>
      <w:tr w:rsidR="00140430" w:rsidRPr="00140430" w14:paraId="7C99B8C4" w14:textId="77777777" w:rsidTr="00E47B5F">
        <w:tc>
          <w:tcPr>
            <w:tcW w:w="1728" w:type="dxa"/>
          </w:tcPr>
          <w:p w14:paraId="4D00F4A0" w14:textId="77777777" w:rsidR="00140430" w:rsidRPr="00140430" w:rsidRDefault="00140430" w:rsidP="00140430">
            <w:r w:rsidRPr="00140430">
              <w:t>Δημιουργήθηκε από:</w:t>
            </w:r>
          </w:p>
        </w:tc>
        <w:tc>
          <w:tcPr>
            <w:tcW w:w="2520" w:type="dxa"/>
          </w:tcPr>
          <w:p w14:paraId="38B57112" w14:textId="77777777" w:rsidR="00140430" w:rsidRPr="00140430" w:rsidRDefault="00140430" w:rsidP="00140430">
            <w:r w:rsidRPr="00140430">
              <w:t>Softeng</w:t>
            </w:r>
          </w:p>
        </w:tc>
        <w:tc>
          <w:tcPr>
            <w:tcW w:w="1980" w:type="dxa"/>
          </w:tcPr>
          <w:p w14:paraId="23BF9C4D" w14:textId="77777777" w:rsidR="00140430" w:rsidRPr="00140430" w:rsidRDefault="00140430" w:rsidP="00140430">
            <w:r w:rsidRPr="00140430">
              <w:t>Τελευταία ενημέρωση από:</w:t>
            </w:r>
          </w:p>
        </w:tc>
        <w:tc>
          <w:tcPr>
            <w:tcW w:w="2629" w:type="dxa"/>
          </w:tcPr>
          <w:p w14:paraId="08DC0ADF" w14:textId="77777777" w:rsidR="00140430" w:rsidRPr="00140430" w:rsidRDefault="00140430" w:rsidP="00140430">
            <w:r w:rsidRPr="00140430">
              <w:t>Softeng</w:t>
            </w:r>
          </w:p>
        </w:tc>
      </w:tr>
      <w:tr w:rsidR="00140430" w:rsidRPr="00140430" w14:paraId="152C5992" w14:textId="77777777" w:rsidTr="00E47B5F">
        <w:tc>
          <w:tcPr>
            <w:tcW w:w="1728" w:type="dxa"/>
          </w:tcPr>
          <w:p w14:paraId="30523A67" w14:textId="77777777" w:rsidR="00140430" w:rsidRPr="00140430" w:rsidRDefault="00140430" w:rsidP="00140430">
            <w:r w:rsidRPr="00140430">
              <w:t>Ημερομηνία Συγγραφής:</w:t>
            </w:r>
          </w:p>
        </w:tc>
        <w:tc>
          <w:tcPr>
            <w:tcW w:w="2520" w:type="dxa"/>
          </w:tcPr>
          <w:p w14:paraId="5D975D5A" w14:textId="77777777" w:rsidR="00140430" w:rsidRPr="00140430" w:rsidRDefault="00140430" w:rsidP="00140430">
            <w:r w:rsidRPr="00140430">
              <w:t>23/12/2013</w:t>
            </w:r>
          </w:p>
        </w:tc>
        <w:tc>
          <w:tcPr>
            <w:tcW w:w="1980" w:type="dxa"/>
          </w:tcPr>
          <w:p w14:paraId="12E54108" w14:textId="77777777" w:rsidR="00140430" w:rsidRPr="00140430" w:rsidRDefault="00140430" w:rsidP="00140430">
            <w:r w:rsidRPr="00140430">
              <w:t>Ημερομηνία τελευταίας ενημέρωσης:</w:t>
            </w:r>
          </w:p>
        </w:tc>
        <w:tc>
          <w:tcPr>
            <w:tcW w:w="2629" w:type="dxa"/>
          </w:tcPr>
          <w:p w14:paraId="7FFC82A1" w14:textId="77777777" w:rsidR="00140430" w:rsidRPr="00140430" w:rsidRDefault="00140430" w:rsidP="00140430">
            <w:r w:rsidRPr="00140430">
              <w:t>08/01/2014</w:t>
            </w:r>
          </w:p>
        </w:tc>
      </w:tr>
    </w:tbl>
    <w:p w14:paraId="0CFE4AAF" w14:textId="77777777" w:rsidR="00140430" w:rsidRPr="00FD11A9" w:rsidRDefault="00140430" w:rsidP="00140430">
      <w:pPr>
        <w:rPr>
          <w:lang w:val="en-US"/>
        </w:rPr>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CC5C99" w:rsidRPr="0070129B" w14:paraId="1460E15A" w14:textId="77777777" w:rsidTr="00E47B5F">
        <w:tc>
          <w:tcPr>
            <w:tcW w:w="2628" w:type="dxa"/>
          </w:tcPr>
          <w:p w14:paraId="1BB4D15C" w14:textId="77777777" w:rsidR="00CC5C99" w:rsidRPr="0070129B" w:rsidRDefault="00CC5C99" w:rsidP="00E47B5F">
            <w:pPr>
              <w:jc w:val="right"/>
              <w:rPr>
                <w:rFonts w:cs="Calibri"/>
              </w:rPr>
            </w:pPr>
            <w:r w:rsidRPr="0070129B">
              <w:rPr>
                <w:rFonts w:cs="Calibri"/>
              </w:rPr>
              <w:t>Εμπλεκόμενοι Ρόλοι:</w:t>
            </w:r>
          </w:p>
        </w:tc>
        <w:tc>
          <w:tcPr>
            <w:tcW w:w="6228" w:type="dxa"/>
          </w:tcPr>
          <w:p w14:paraId="02D083E7" w14:textId="71B5051F" w:rsidR="00CC5C99" w:rsidRPr="00D44EA8" w:rsidRDefault="00CC5C99" w:rsidP="00E47B5F">
            <w:pPr>
              <w:rPr>
                <w:rFonts w:cs="Calibri"/>
                <w:lang w:val="en-US"/>
              </w:rPr>
            </w:pPr>
            <w:r>
              <w:rPr>
                <w:rFonts w:cs="Calibri"/>
              </w:rPr>
              <w:t>Πελάτης</w:t>
            </w:r>
          </w:p>
        </w:tc>
      </w:tr>
      <w:tr w:rsidR="00CC5C99" w:rsidRPr="0070129B" w14:paraId="064CB2D0" w14:textId="77777777" w:rsidTr="00E47B5F">
        <w:tc>
          <w:tcPr>
            <w:tcW w:w="2628" w:type="dxa"/>
          </w:tcPr>
          <w:p w14:paraId="63B20885" w14:textId="77777777" w:rsidR="00CC5C99" w:rsidRPr="0070129B" w:rsidRDefault="00CC5C99" w:rsidP="00E47B5F">
            <w:pPr>
              <w:jc w:val="right"/>
              <w:rPr>
                <w:rFonts w:cs="Calibri"/>
              </w:rPr>
            </w:pPr>
            <w:r w:rsidRPr="0070129B">
              <w:rPr>
                <w:rFonts w:cs="Calibri"/>
              </w:rPr>
              <w:t>Περιγραφή:</w:t>
            </w:r>
          </w:p>
        </w:tc>
        <w:tc>
          <w:tcPr>
            <w:tcW w:w="6228" w:type="dxa"/>
          </w:tcPr>
          <w:p w14:paraId="3FFDCA75" w14:textId="5CE50CB8" w:rsidR="00CC5C99" w:rsidRPr="0070129B" w:rsidRDefault="00C357C6" w:rsidP="00E47B5F">
            <w:pPr>
              <w:rPr>
                <w:rFonts w:cs="Calibri"/>
              </w:rPr>
            </w:pPr>
            <w:r w:rsidRPr="00C357C6">
              <w:rPr>
                <w:rFonts w:cs="Calibri"/>
              </w:rPr>
              <w:t>Ο πελάτης μπορεί να εισάγει το κωδικό του αντικειμενου (tracking number) και να λάβει πληροφορίες για την κατάσταση του δέματος του.</w:t>
            </w:r>
          </w:p>
        </w:tc>
      </w:tr>
      <w:tr w:rsidR="00CC5C99" w:rsidRPr="0070129B" w14:paraId="5FD881DF" w14:textId="77777777" w:rsidTr="00E47B5F">
        <w:tc>
          <w:tcPr>
            <w:tcW w:w="2628" w:type="dxa"/>
          </w:tcPr>
          <w:p w14:paraId="477493E7" w14:textId="77777777" w:rsidR="00CC5C99" w:rsidRPr="0070129B" w:rsidRDefault="00CC5C99" w:rsidP="00E47B5F">
            <w:pPr>
              <w:jc w:val="right"/>
              <w:rPr>
                <w:rFonts w:cs="Calibri"/>
              </w:rPr>
            </w:pPr>
            <w:r w:rsidRPr="0070129B">
              <w:rPr>
                <w:rFonts w:cs="Calibri"/>
              </w:rPr>
              <w:t>Γεγονός Εκκίνησης:</w:t>
            </w:r>
          </w:p>
        </w:tc>
        <w:tc>
          <w:tcPr>
            <w:tcW w:w="6228" w:type="dxa"/>
          </w:tcPr>
          <w:p w14:paraId="5E5AE38D" w14:textId="543B0327" w:rsidR="00CC5C99" w:rsidRPr="00FA4578" w:rsidRDefault="00C357C6" w:rsidP="00E47B5F">
            <w:pPr>
              <w:rPr>
                <w:rFonts w:cs="Calibri"/>
              </w:rPr>
            </w:pPr>
            <w:r w:rsidRPr="00C357C6">
              <w:rPr>
                <w:rFonts w:cs="Calibri"/>
              </w:rPr>
              <w:t>Ο πελάτης πατάει το πλήκτρο της αναζήτησης στη διεπαφή χρηστη.</w:t>
            </w:r>
          </w:p>
        </w:tc>
      </w:tr>
      <w:tr w:rsidR="00CC5C99" w:rsidRPr="0070129B" w14:paraId="367F609F" w14:textId="77777777" w:rsidTr="00E47B5F">
        <w:trPr>
          <w:trHeight w:val="645"/>
        </w:trPr>
        <w:tc>
          <w:tcPr>
            <w:tcW w:w="2628" w:type="dxa"/>
          </w:tcPr>
          <w:p w14:paraId="0FFB2633" w14:textId="77777777" w:rsidR="00CC5C99" w:rsidRPr="0070129B" w:rsidRDefault="00CC5C99" w:rsidP="00E47B5F">
            <w:pPr>
              <w:jc w:val="right"/>
              <w:rPr>
                <w:rFonts w:cs="Calibri"/>
              </w:rPr>
            </w:pPr>
            <w:r w:rsidRPr="0070129B">
              <w:rPr>
                <w:rFonts w:cs="Calibri"/>
              </w:rPr>
              <w:t>Προϋποθέσεις:</w:t>
            </w:r>
          </w:p>
        </w:tc>
        <w:tc>
          <w:tcPr>
            <w:tcW w:w="6228" w:type="dxa"/>
          </w:tcPr>
          <w:p w14:paraId="4A39D1F9" w14:textId="7ED0DFA6" w:rsidR="00CC5C99" w:rsidRDefault="00C357C6" w:rsidP="00C357C6">
            <w:pPr>
              <w:spacing w:after="0" w:line="240" w:lineRule="auto"/>
            </w:pPr>
            <w:r>
              <w:rPr>
                <w:rFonts w:cs="Calibri"/>
              </w:rPr>
              <w:t xml:space="preserve">1. </w:t>
            </w:r>
            <w:r w:rsidR="00727B58" w:rsidRPr="00727B58">
              <w:rPr>
                <w:rFonts w:cs="Calibri"/>
              </w:rPr>
              <w:t xml:space="preserve"> </w:t>
            </w:r>
            <w:r w:rsidR="00727B58" w:rsidRPr="00727B58">
              <w:t>Ο πελάτης πρέπει να συμπληρώσει το πεδίο με κατάλληλο   κωδικό αντικειμενου.</w:t>
            </w:r>
          </w:p>
          <w:p w14:paraId="499A10B2" w14:textId="2E20F20B" w:rsidR="00C357C6" w:rsidRPr="0070129B" w:rsidRDefault="00C357C6" w:rsidP="00C357C6">
            <w:pPr>
              <w:spacing w:after="0" w:line="240" w:lineRule="auto"/>
              <w:rPr>
                <w:rFonts w:cs="Calibri"/>
              </w:rPr>
            </w:pPr>
            <w:r w:rsidRPr="00C357C6">
              <w:rPr>
                <w:rFonts w:cs="Calibri"/>
              </w:rPr>
              <w:t xml:space="preserve">2. </w:t>
            </w:r>
            <w:r w:rsidR="00727B58" w:rsidRPr="00727B58">
              <w:rPr>
                <w:rFonts w:cs="Calibri"/>
              </w:rPr>
              <w:t xml:space="preserve"> </w:t>
            </w:r>
            <w:r>
              <w:rPr>
                <w:rFonts w:cs="Calibri"/>
              </w:rPr>
              <w:t>Επικοινωνία με την βάση δεδομένων.</w:t>
            </w:r>
          </w:p>
        </w:tc>
      </w:tr>
      <w:tr w:rsidR="00CC5C99" w:rsidRPr="0070129B" w14:paraId="77CFFF7D" w14:textId="77777777" w:rsidTr="00E47B5F">
        <w:tc>
          <w:tcPr>
            <w:tcW w:w="2628" w:type="dxa"/>
          </w:tcPr>
          <w:p w14:paraId="4FAA7313" w14:textId="77777777" w:rsidR="00CC5C99" w:rsidRPr="0070129B" w:rsidRDefault="00CC5C99" w:rsidP="00E47B5F">
            <w:pPr>
              <w:jc w:val="right"/>
              <w:rPr>
                <w:rFonts w:cs="Calibri"/>
              </w:rPr>
            </w:pPr>
            <w:r w:rsidRPr="0070129B">
              <w:rPr>
                <w:rFonts w:cs="Calibri"/>
              </w:rPr>
              <w:t>Τελική Κατάσταση:</w:t>
            </w:r>
          </w:p>
        </w:tc>
        <w:tc>
          <w:tcPr>
            <w:tcW w:w="6228" w:type="dxa"/>
          </w:tcPr>
          <w:p w14:paraId="590D8C66" w14:textId="7A5FB4F0" w:rsidR="00CC5C99" w:rsidRPr="0070129B" w:rsidRDefault="00727B58" w:rsidP="00727B58">
            <w:pPr>
              <w:spacing w:after="0" w:line="240" w:lineRule="auto"/>
              <w:rPr>
                <w:rFonts w:cs="Calibri"/>
              </w:rPr>
            </w:pPr>
            <w:r>
              <w:rPr>
                <w:rFonts w:cs="Calibri"/>
                <w:lang w:val="en-US"/>
              </w:rPr>
              <w:t xml:space="preserve">1.  </w:t>
            </w:r>
            <w:r w:rsidRPr="00727B58">
              <w:rPr>
                <w:rFonts w:cs="Calibri"/>
              </w:rPr>
              <w:t>Εμφάνιση πληροφοριών κατάστασης πακέτου.</w:t>
            </w:r>
          </w:p>
        </w:tc>
      </w:tr>
      <w:tr w:rsidR="00CC5C99" w:rsidRPr="0070129B" w14:paraId="38450ED1" w14:textId="77777777" w:rsidTr="00E47B5F">
        <w:trPr>
          <w:trHeight w:val="929"/>
        </w:trPr>
        <w:tc>
          <w:tcPr>
            <w:tcW w:w="2628" w:type="dxa"/>
          </w:tcPr>
          <w:p w14:paraId="018967D5" w14:textId="77777777" w:rsidR="00CC5C99" w:rsidRPr="0070129B" w:rsidRDefault="00CC5C99" w:rsidP="00E47B5F">
            <w:pPr>
              <w:jc w:val="right"/>
              <w:rPr>
                <w:rFonts w:cs="Calibri"/>
              </w:rPr>
            </w:pPr>
            <w:r w:rsidRPr="0070129B">
              <w:rPr>
                <w:rFonts w:cs="Calibri"/>
              </w:rPr>
              <w:t>Φυσιολογική Ροή:</w:t>
            </w:r>
          </w:p>
        </w:tc>
        <w:tc>
          <w:tcPr>
            <w:tcW w:w="6228" w:type="dxa"/>
          </w:tcPr>
          <w:p w14:paraId="4E894B2C" w14:textId="6957123C" w:rsidR="00FD11A9" w:rsidRPr="00FD11A9" w:rsidRDefault="00FD11A9" w:rsidP="00727B58">
            <w:pPr>
              <w:spacing w:after="0" w:line="240" w:lineRule="auto"/>
              <w:rPr>
                <w:rFonts w:cs="Calibri"/>
              </w:rPr>
            </w:pPr>
            <w:r w:rsidRPr="00FD11A9">
              <w:rPr>
                <w:rFonts w:cs="Calibri"/>
              </w:rPr>
              <w:t xml:space="preserve">1. </w:t>
            </w:r>
            <w:r>
              <w:rPr>
                <w:rFonts w:cs="Calibri"/>
                <w:lang w:val="en-US"/>
              </w:rPr>
              <w:t>UC</w:t>
            </w:r>
            <w:r w:rsidRPr="00FD11A9">
              <w:rPr>
                <w:rFonts w:cs="Calibri"/>
              </w:rPr>
              <w:t xml:space="preserve"> - 1</w:t>
            </w:r>
          </w:p>
          <w:p w14:paraId="3C2386BF" w14:textId="20BA96AA" w:rsidR="00CC5C99" w:rsidRDefault="00FD11A9" w:rsidP="00727B58">
            <w:pPr>
              <w:spacing w:after="0" w:line="240" w:lineRule="auto"/>
              <w:rPr>
                <w:rFonts w:cs="Calibri"/>
              </w:rPr>
            </w:pPr>
            <w:r>
              <w:rPr>
                <w:rFonts w:cs="Calibri"/>
              </w:rPr>
              <w:t>2</w:t>
            </w:r>
            <w:r w:rsidR="00727B58" w:rsidRPr="00727B58">
              <w:rPr>
                <w:rFonts w:cs="Calibri"/>
              </w:rPr>
              <w:t>.</w:t>
            </w:r>
            <w:r w:rsidR="00727B58">
              <w:rPr>
                <w:rFonts w:cs="Calibri"/>
              </w:rPr>
              <w:t xml:space="preserve"> Εισαγώγη κωδικού αντικειμένου</w:t>
            </w:r>
          </w:p>
          <w:p w14:paraId="26A7379A" w14:textId="7FA6710D" w:rsidR="00727B58" w:rsidRDefault="00FD11A9" w:rsidP="00727B58">
            <w:pPr>
              <w:spacing w:after="0" w:line="240" w:lineRule="auto"/>
              <w:rPr>
                <w:rFonts w:cs="Calibri"/>
              </w:rPr>
            </w:pPr>
            <w:r>
              <w:rPr>
                <w:rFonts w:cs="Calibri"/>
              </w:rPr>
              <w:t>3</w:t>
            </w:r>
            <w:r w:rsidR="00727B58">
              <w:rPr>
                <w:rFonts w:cs="Calibri"/>
              </w:rPr>
              <w:t xml:space="preserve">. </w:t>
            </w:r>
            <w:r w:rsidR="00EC1A23">
              <w:rPr>
                <w:rFonts w:cs="Calibri"/>
              </w:rPr>
              <w:t>Πάτημα κουμπιού αναζήτησης</w:t>
            </w:r>
          </w:p>
          <w:p w14:paraId="796524E3" w14:textId="126F2FCB" w:rsidR="00EC1A23" w:rsidRPr="00727B58" w:rsidRDefault="00FD11A9" w:rsidP="00727B58">
            <w:pPr>
              <w:spacing w:after="0" w:line="240" w:lineRule="auto"/>
              <w:rPr>
                <w:rFonts w:cs="Calibri"/>
              </w:rPr>
            </w:pPr>
            <w:r>
              <w:rPr>
                <w:rFonts w:cs="Calibri"/>
              </w:rPr>
              <w:t>4</w:t>
            </w:r>
            <w:r w:rsidR="00EC1A23">
              <w:rPr>
                <w:rFonts w:cs="Calibri"/>
              </w:rPr>
              <w:t xml:space="preserve">. </w:t>
            </w:r>
            <w:r w:rsidR="00EC1A23" w:rsidRPr="00727B58">
              <w:rPr>
                <w:rFonts w:cs="Calibri"/>
              </w:rPr>
              <w:t>Εμφάνιση πληροφοριών κατάστασης πακέτου.</w:t>
            </w:r>
          </w:p>
        </w:tc>
      </w:tr>
      <w:tr w:rsidR="00CC5C99" w:rsidRPr="0070129B" w14:paraId="092D513A" w14:textId="77777777" w:rsidTr="00E47B5F">
        <w:tc>
          <w:tcPr>
            <w:tcW w:w="2628" w:type="dxa"/>
          </w:tcPr>
          <w:p w14:paraId="4C562AD6" w14:textId="780CD60D" w:rsidR="00CC5C99" w:rsidRPr="0070129B" w:rsidRDefault="00CC5C99" w:rsidP="00E47B5F">
            <w:pPr>
              <w:jc w:val="right"/>
              <w:rPr>
                <w:rFonts w:cs="Calibri"/>
              </w:rPr>
            </w:pPr>
            <w:r>
              <w:t>Εξαιρέσεις</w:t>
            </w:r>
            <w:r w:rsidRPr="00C30479">
              <w:t>:</w:t>
            </w:r>
          </w:p>
        </w:tc>
        <w:tc>
          <w:tcPr>
            <w:tcW w:w="6228" w:type="dxa"/>
          </w:tcPr>
          <w:p w14:paraId="20B63573" w14:textId="4A60A80B" w:rsidR="00CC5C99" w:rsidRPr="00D44EA8" w:rsidRDefault="00EC1A23" w:rsidP="00E47B5F">
            <w:pPr>
              <w:rPr>
                <w:rFonts w:cs="Calibri"/>
              </w:rPr>
            </w:pPr>
            <w:r>
              <w:rPr>
                <w:rFonts w:cs="Calibri"/>
              </w:rPr>
              <w:t>Λάθος μορφή κωδικού αντικειμένου.</w:t>
            </w:r>
          </w:p>
        </w:tc>
      </w:tr>
      <w:tr w:rsidR="00CC5C99" w:rsidRPr="0070129B" w14:paraId="4E7ECE16" w14:textId="77777777" w:rsidTr="00E47B5F">
        <w:tc>
          <w:tcPr>
            <w:tcW w:w="2628" w:type="dxa"/>
          </w:tcPr>
          <w:p w14:paraId="2A91C662" w14:textId="77777777" w:rsidR="00CC5C99" w:rsidRPr="0070129B" w:rsidRDefault="00CC5C99" w:rsidP="00E47B5F">
            <w:pPr>
              <w:jc w:val="right"/>
              <w:rPr>
                <w:rFonts w:cs="Calibri"/>
              </w:rPr>
            </w:pPr>
            <w:r w:rsidRPr="0070129B">
              <w:rPr>
                <w:rFonts w:cs="Calibri"/>
              </w:rPr>
              <w:t>Σημειώσεις και ζητήματα:</w:t>
            </w:r>
          </w:p>
        </w:tc>
        <w:tc>
          <w:tcPr>
            <w:tcW w:w="6228" w:type="dxa"/>
          </w:tcPr>
          <w:p w14:paraId="6F4461C7" w14:textId="77777777" w:rsidR="00727B58" w:rsidRPr="00727B58" w:rsidRDefault="00727B58" w:rsidP="00E47B5F">
            <w:pPr>
              <w:rPr>
                <w:rFonts w:cs="Calibri"/>
              </w:rPr>
            </w:pPr>
            <w:r>
              <w:rPr>
                <w:rFonts w:cs="Calibri"/>
              </w:rPr>
              <w:t xml:space="preserve">Ο κωδικός αντικειμένου πρέπει να είναι της μορφής </w:t>
            </w:r>
            <w:proofErr w:type="spellStart"/>
            <w:r>
              <w:rPr>
                <w:rFonts w:cs="Calibri"/>
                <w:lang w:val="en-US"/>
              </w:rPr>
              <w:t>YYxxxxxxxxxYY</w:t>
            </w:r>
            <w:proofErr w:type="spellEnd"/>
          </w:p>
          <w:p w14:paraId="35746CCD" w14:textId="47C5185C" w:rsidR="00CC5C99" w:rsidRPr="00727B58" w:rsidRDefault="00727B58" w:rsidP="00E47B5F">
            <w:pPr>
              <w:rPr>
                <w:rFonts w:cs="Calibri"/>
              </w:rPr>
            </w:pPr>
            <w:r>
              <w:rPr>
                <w:rFonts w:cs="Calibri"/>
              </w:rPr>
              <w:t>(</w:t>
            </w:r>
            <w:r>
              <w:t>2 λατινικά γράμματα ακολουθούμενα από 9 νούμερα και 2 λατινικά γράμματα)</w:t>
            </w:r>
          </w:p>
        </w:tc>
      </w:tr>
    </w:tbl>
    <w:p w14:paraId="2A05F458" w14:textId="2D67FFC3" w:rsidR="00D44EA8" w:rsidRPr="00D44EA8" w:rsidRDefault="00D44EA8" w:rsidP="00D44EA8"/>
    <w:p w14:paraId="4B7B2A66" w14:textId="6C324095" w:rsidR="00674860" w:rsidRDefault="00D44EA8" w:rsidP="00674860">
      <w:pPr>
        <w:pStyle w:val="Heading1"/>
      </w:pPr>
      <w:r>
        <w:rPr>
          <w:b/>
          <w:sz w:val="36"/>
          <w:szCs w:val="36"/>
        </w:rPr>
        <w:br w:type="page"/>
      </w:r>
      <w:bookmarkStart w:id="10" w:name="_Toc377930758"/>
      <w:r w:rsidR="00674860" w:rsidRPr="00674860">
        <w:lastRenderedPageBreak/>
        <w:t>2</w:t>
      </w:r>
      <w:r w:rsidR="00674860">
        <w:t>.3.3</w:t>
      </w:r>
      <w:r w:rsidR="00674860" w:rsidRPr="00674860">
        <w:t xml:space="preserve">. </w:t>
      </w:r>
      <w:r w:rsidR="00674860">
        <w:t>Εμφάνιση</w:t>
      </w:r>
      <w:r w:rsidR="00566C74">
        <w:t xml:space="preserve"> σ</w:t>
      </w:r>
      <w:r w:rsidR="00674860">
        <w:t xml:space="preserve">τατιστικών </w:t>
      </w:r>
      <w:r w:rsidR="00566C74">
        <w:t>γ</w:t>
      </w:r>
      <w:r w:rsidR="00674860">
        <w:t>ραφημάτων</w:t>
      </w:r>
      <w:bookmarkEnd w:id="10"/>
    </w:p>
    <w:p w14:paraId="7AEF836A" w14:textId="77777777" w:rsidR="000622C8" w:rsidRDefault="000622C8" w:rsidP="000622C8"/>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0622C8" w:rsidRPr="00140430" w14:paraId="69EAC22F" w14:textId="77777777" w:rsidTr="00E47B5F">
        <w:tc>
          <w:tcPr>
            <w:tcW w:w="1728" w:type="dxa"/>
          </w:tcPr>
          <w:p w14:paraId="658CA449" w14:textId="77777777" w:rsidR="000622C8" w:rsidRPr="00140430" w:rsidRDefault="000622C8" w:rsidP="00E47B5F">
            <w:r w:rsidRPr="00140430">
              <w:t>Κωδικός Περίπτωσης:</w:t>
            </w:r>
          </w:p>
        </w:tc>
        <w:tc>
          <w:tcPr>
            <w:tcW w:w="7129" w:type="dxa"/>
            <w:gridSpan w:val="3"/>
          </w:tcPr>
          <w:p w14:paraId="5F877044" w14:textId="36BF5B4F" w:rsidR="000622C8" w:rsidRPr="00140430" w:rsidRDefault="00530C9D" w:rsidP="00E47B5F">
            <w:r>
              <w:t>UC - 3</w:t>
            </w:r>
          </w:p>
        </w:tc>
      </w:tr>
      <w:tr w:rsidR="000622C8" w:rsidRPr="00140430" w14:paraId="5E786D12" w14:textId="77777777" w:rsidTr="00E47B5F">
        <w:tc>
          <w:tcPr>
            <w:tcW w:w="1728" w:type="dxa"/>
          </w:tcPr>
          <w:p w14:paraId="6E286AF9" w14:textId="77777777" w:rsidR="000622C8" w:rsidRPr="00140430" w:rsidRDefault="000622C8" w:rsidP="00E47B5F">
            <w:r w:rsidRPr="00140430">
              <w:t>Ονομασία:</w:t>
            </w:r>
          </w:p>
        </w:tc>
        <w:tc>
          <w:tcPr>
            <w:tcW w:w="7129" w:type="dxa"/>
            <w:gridSpan w:val="3"/>
          </w:tcPr>
          <w:p w14:paraId="1F9CD3DC" w14:textId="2BFDC1F2" w:rsidR="000622C8" w:rsidRPr="00140430" w:rsidRDefault="00530C9D" w:rsidP="00E47B5F">
            <w:r>
              <w:t>Εμφάνιση στατιστικών γραφημάτων</w:t>
            </w:r>
          </w:p>
        </w:tc>
      </w:tr>
      <w:tr w:rsidR="000622C8" w:rsidRPr="00140430" w14:paraId="44CC3034" w14:textId="77777777" w:rsidTr="00E47B5F">
        <w:tc>
          <w:tcPr>
            <w:tcW w:w="1728" w:type="dxa"/>
          </w:tcPr>
          <w:p w14:paraId="4CFD36B0" w14:textId="77777777" w:rsidR="000622C8" w:rsidRPr="00140430" w:rsidRDefault="000622C8" w:rsidP="00E47B5F">
            <w:r w:rsidRPr="00140430">
              <w:t>Δημιουργήθηκε από:</w:t>
            </w:r>
          </w:p>
        </w:tc>
        <w:tc>
          <w:tcPr>
            <w:tcW w:w="2520" w:type="dxa"/>
          </w:tcPr>
          <w:p w14:paraId="2927CE0A" w14:textId="77777777" w:rsidR="000622C8" w:rsidRPr="00140430" w:rsidRDefault="000622C8" w:rsidP="00E47B5F">
            <w:r w:rsidRPr="00140430">
              <w:t>Softeng</w:t>
            </w:r>
          </w:p>
        </w:tc>
        <w:tc>
          <w:tcPr>
            <w:tcW w:w="1980" w:type="dxa"/>
          </w:tcPr>
          <w:p w14:paraId="77180FC6" w14:textId="77777777" w:rsidR="000622C8" w:rsidRPr="00140430" w:rsidRDefault="000622C8" w:rsidP="00E47B5F">
            <w:r w:rsidRPr="00140430">
              <w:t>Τελευταία ενημέρωση από:</w:t>
            </w:r>
          </w:p>
        </w:tc>
        <w:tc>
          <w:tcPr>
            <w:tcW w:w="2629" w:type="dxa"/>
          </w:tcPr>
          <w:p w14:paraId="71221D55" w14:textId="77777777" w:rsidR="000622C8" w:rsidRPr="00140430" w:rsidRDefault="000622C8" w:rsidP="00E47B5F">
            <w:r w:rsidRPr="00140430">
              <w:t>Softeng</w:t>
            </w:r>
          </w:p>
        </w:tc>
      </w:tr>
      <w:tr w:rsidR="000622C8" w:rsidRPr="00140430" w14:paraId="7B32C922" w14:textId="77777777" w:rsidTr="00E47B5F">
        <w:tc>
          <w:tcPr>
            <w:tcW w:w="1728" w:type="dxa"/>
          </w:tcPr>
          <w:p w14:paraId="68620B23" w14:textId="77777777" w:rsidR="000622C8" w:rsidRPr="00140430" w:rsidRDefault="000622C8" w:rsidP="00E47B5F">
            <w:r w:rsidRPr="00140430">
              <w:t>Ημερομηνία Συγγραφής:</w:t>
            </w:r>
          </w:p>
        </w:tc>
        <w:tc>
          <w:tcPr>
            <w:tcW w:w="2520" w:type="dxa"/>
          </w:tcPr>
          <w:p w14:paraId="14522C2A" w14:textId="77777777" w:rsidR="000622C8" w:rsidRPr="00140430" w:rsidRDefault="000622C8" w:rsidP="00E47B5F">
            <w:r w:rsidRPr="00140430">
              <w:t>23/12/2013</w:t>
            </w:r>
          </w:p>
        </w:tc>
        <w:tc>
          <w:tcPr>
            <w:tcW w:w="1980" w:type="dxa"/>
          </w:tcPr>
          <w:p w14:paraId="2F74F0B2" w14:textId="77777777" w:rsidR="000622C8" w:rsidRPr="00140430" w:rsidRDefault="000622C8" w:rsidP="00E47B5F">
            <w:r w:rsidRPr="00140430">
              <w:t>Ημερομηνία τελευταίας ενημέρωσης:</w:t>
            </w:r>
          </w:p>
        </w:tc>
        <w:tc>
          <w:tcPr>
            <w:tcW w:w="2629" w:type="dxa"/>
          </w:tcPr>
          <w:p w14:paraId="3442A14D" w14:textId="77777777" w:rsidR="000622C8" w:rsidRPr="00140430" w:rsidRDefault="000622C8" w:rsidP="00E47B5F">
            <w:r w:rsidRPr="00140430">
              <w:t>08/01/2014</w:t>
            </w:r>
          </w:p>
        </w:tc>
      </w:tr>
    </w:tbl>
    <w:p w14:paraId="5AE800A1" w14:textId="77777777" w:rsidR="000622C8" w:rsidRDefault="000622C8" w:rsidP="000622C8"/>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0622C8" w:rsidRPr="0070129B" w14:paraId="1327F4DB" w14:textId="77777777" w:rsidTr="00E47B5F">
        <w:tc>
          <w:tcPr>
            <w:tcW w:w="2628" w:type="dxa"/>
          </w:tcPr>
          <w:p w14:paraId="42C5DBC1" w14:textId="77777777" w:rsidR="000622C8" w:rsidRPr="0070129B" w:rsidRDefault="000622C8" w:rsidP="00E47B5F">
            <w:pPr>
              <w:jc w:val="right"/>
              <w:rPr>
                <w:rFonts w:cs="Calibri"/>
              </w:rPr>
            </w:pPr>
            <w:r w:rsidRPr="0070129B">
              <w:rPr>
                <w:rFonts w:cs="Calibri"/>
              </w:rPr>
              <w:t>Εμπλεκόμενοι Ρόλοι:</w:t>
            </w:r>
          </w:p>
        </w:tc>
        <w:tc>
          <w:tcPr>
            <w:tcW w:w="6228" w:type="dxa"/>
          </w:tcPr>
          <w:p w14:paraId="3B8C5F11" w14:textId="502858B3" w:rsidR="000622C8" w:rsidRPr="00D44EA8" w:rsidRDefault="00530C9D" w:rsidP="00E47B5F">
            <w:pPr>
              <w:rPr>
                <w:rFonts w:cs="Calibri"/>
                <w:lang w:val="en-US"/>
              </w:rPr>
            </w:pPr>
            <w:r>
              <w:rPr>
                <w:rFonts w:cs="Calibri"/>
              </w:rPr>
              <w:t>Διαχειριστής</w:t>
            </w:r>
          </w:p>
        </w:tc>
      </w:tr>
      <w:tr w:rsidR="000622C8" w:rsidRPr="0070129B" w14:paraId="2B6568CB" w14:textId="77777777" w:rsidTr="00E47B5F">
        <w:tc>
          <w:tcPr>
            <w:tcW w:w="2628" w:type="dxa"/>
          </w:tcPr>
          <w:p w14:paraId="7EE93BB0" w14:textId="77777777" w:rsidR="000622C8" w:rsidRPr="0070129B" w:rsidRDefault="000622C8" w:rsidP="00E47B5F">
            <w:pPr>
              <w:jc w:val="right"/>
              <w:rPr>
                <w:rFonts w:cs="Calibri"/>
              </w:rPr>
            </w:pPr>
            <w:r w:rsidRPr="0070129B">
              <w:rPr>
                <w:rFonts w:cs="Calibri"/>
              </w:rPr>
              <w:t>Περιγραφή:</w:t>
            </w:r>
          </w:p>
        </w:tc>
        <w:tc>
          <w:tcPr>
            <w:tcW w:w="6228" w:type="dxa"/>
          </w:tcPr>
          <w:p w14:paraId="54A3CFBD" w14:textId="075E9814" w:rsidR="000622C8" w:rsidRPr="0070129B" w:rsidRDefault="00530C9D" w:rsidP="00E47B5F">
            <w:pPr>
              <w:rPr>
                <w:rFonts w:cs="Calibri"/>
              </w:rPr>
            </w:pPr>
            <w:r w:rsidRPr="00530C9D">
              <w:rPr>
                <w:rFonts w:cs="Calibri"/>
              </w:rPr>
              <w:t>Ο διαχειριστής μπορεί να επιλέξει ανάμεσα από μια κατηγορία στατιστικών και να δει τα ανάλογα αποτελέσματα με διάφορα γραφήματα.</w:t>
            </w:r>
          </w:p>
        </w:tc>
      </w:tr>
      <w:tr w:rsidR="000622C8" w:rsidRPr="0070129B" w14:paraId="313AF252" w14:textId="77777777" w:rsidTr="00E47B5F">
        <w:tc>
          <w:tcPr>
            <w:tcW w:w="2628" w:type="dxa"/>
          </w:tcPr>
          <w:p w14:paraId="6C71F322" w14:textId="77777777" w:rsidR="000622C8" w:rsidRPr="0070129B" w:rsidRDefault="000622C8" w:rsidP="00E47B5F">
            <w:pPr>
              <w:jc w:val="right"/>
              <w:rPr>
                <w:rFonts w:cs="Calibri"/>
              </w:rPr>
            </w:pPr>
            <w:r w:rsidRPr="0070129B">
              <w:rPr>
                <w:rFonts w:cs="Calibri"/>
              </w:rPr>
              <w:t>Γεγονός Εκκίνησης:</w:t>
            </w:r>
          </w:p>
        </w:tc>
        <w:tc>
          <w:tcPr>
            <w:tcW w:w="6228" w:type="dxa"/>
          </w:tcPr>
          <w:p w14:paraId="6A8952D0" w14:textId="4E09D3E8" w:rsidR="000622C8" w:rsidRPr="003F63B1" w:rsidRDefault="00574D13" w:rsidP="00E47B5F">
            <w:pPr>
              <w:rPr>
                <w:rFonts w:cs="Calibri"/>
              </w:rPr>
            </w:pPr>
            <w:r w:rsidRPr="00574D13">
              <w:rPr>
                <w:rFonts w:cs="Calibri"/>
              </w:rPr>
              <w:t>Επιλογή στοιχείων για το οποία θα παρουσιαστούν οι μετρήσεις από την διεπαφή χρήστη</w:t>
            </w:r>
            <w:r w:rsidR="003F63B1" w:rsidRPr="003F63B1">
              <w:rPr>
                <w:rFonts w:cs="Calibri"/>
              </w:rPr>
              <w:t>.</w:t>
            </w:r>
          </w:p>
        </w:tc>
      </w:tr>
      <w:tr w:rsidR="000622C8" w:rsidRPr="0070129B" w14:paraId="53F21CBD" w14:textId="77777777" w:rsidTr="00E47B5F">
        <w:trPr>
          <w:trHeight w:val="645"/>
        </w:trPr>
        <w:tc>
          <w:tcPr>
            <w:tcW w:w="2628" w:type="dxa"/>
          </w:tcPr>
          <w:p w14:paraId="3D6EF7D3" w14:textId="77777777" w:rsidR="000622C8" w:rsidRPr="0070129B" w:rsidRDefault="000622C8" w:rsidP="00E47B5F">
            <w:pPr>
              <w:jc w:val="right"/>
              <w:rPr>
                <w:rFonts w:cs="Calibri"/>
              </w:rPr>
            </w:pPr>
            <w:r w:rsidRPr="0070129B">
              <w:rPr>
                <w:rFonts w:cs="Calibri"/>
              </w:rPr>
              <w:t>Προϋποθέσεις:</w:t>
            </w:r>
          </w:p>
        </w:tc>
        <w:tc>
          <w:tcPr>
            <w:tcW w:w="6228" w:type="dxa"/>
          </w:tcPr>
          <w:p w14:paraId="052ABF1B" w14:textId="5A97CD41" w:rsidR="000622C8" w:rsidRPr="003F63B1" w:rsidRDefault="000622C8" w:rsidP="00E47B5F">
            <w:pPr>
              <w:spacing w:after="0" w:line="240" w:lineRule="auto"/>
            </w:pPr>
            <w:r>
              <w:rPr>
                <w:rFonts w:cs="Calibri"/>
              </w:rPr>
              <w:t xml:space="preserve">1. </w:t>
            </w:r>
            <w:r w:rsidRPr="00727B58">
              <w:rPr>
                <w:rFonts w:cs="Calibri"/>
              </w:rPr>
              <w:t xml:space="preserve"> </w:t>
            </w:r>
            <w:r w:rsidR="003F63B1">
              <w:rPr>
                <w:rFonts w:cs="Calibri"/>
              </w:rPr>
              <w:t>Επικοινωνία με την βάση δεδομένων.</w:t>
            </w:r>
          </w:p>
        </w:tc>
      </w:tr>
      <w:tr w:rsidR="000622C8" w:rsidRPr="0070129B" w14:paraId="5ECCC005" w14:textId="77777777" w:rsidTr="00E47B5F">
        <w:tc>
          <w:tcPr>
            <w:tcW w:w="2628" w:type="dxa"/>
          </w:tcPr>
          <w:p w14:paraId="0A4565C4" w14:textId="77777777" w:rsidR="000622C8" w:rsidRPr="0070129B" w:rsidRDefault="000622C8" w:rsidP="00E47B5F">
            <w:pPr>
              <w:jc w:val="right"/>
              <w:rPr>
                <w:rFonts w:cs="Calibri"/>
              </w:rPr>
            </w:pPr>
            <w:r w:rsidRPr="0070129B">
              <w:rPr>
                <w:rFonts w:cs="Calibri"/>
              </w:rPr>
              <w:t>Τελική Κατάσταση:</w:t>
            </w:r>
          </w:p>
        </w:tc>
        <w:tc>
          <w:tcPr>
            <w:tcW w:w="6228" w:type="dxa"/>
          </w:tcPr>
          <w:p w14:paraId="235DC149" w14:textId="3FC69053" w:rsidR="000622C8" w:rsidRPr="0070129B" w:rsidRDefault="000622C8" w:rsidP="00E47B5F">
            <w:pPr>
              <w:spacing w:after="0" w:line="240" w:lineRule="auto"/>
              <w:rPr>
                <w:rFonts w:cs="Calibri"/>
              </w:rPr>
            </w:pPr>
            <w:r>
              <w:rPr>
                <w:rFonts w:cs="Calibri"/>
                <w:lang w:val="en-US"/>
              </w:rPr>
              <w:t xml:space="preserve">1.  </w:t>
            </w:r>
            <w:r w:rsidR="00730CDE" w:rsidRPr="00730CDE">
              <w:rPr>
                <w:rFonts w:cs="Calibri"/>
              </w:rPr>
              <w:t>Εμφάνιση στατιστικών γραφημάτων</w:t>
            </w:r>
          </w:p>
        </w:tc>
      </w:tr>
      <w:tr w:rsidR="000622C8" w:rsidRPr="0070129B" w14:paraId="030E6626" w14:textId="77777777" w:rsidTr="00E47B5F">
        <w:trPr>
          <w:trHeight w:val="929"/>
        </w:trPr>
        <w:tc>
          <w:tcPr>
            <w:tcW w:w="2628" w:type="dxa"/>
          </w:tcPr>
          <w:p w14:paraId="6FEF69FD" w14:textId="77777777" w:rsidR="000622C8" w:rsidRPr="0070129B" w:rsidRDefault="000622C8" w:rsidP="00E47B5F">
            <w:pPr>
              <w:jc w:val="right"/>
              <w:rPr>
                <w:rFonts w:cs="Calibri"/>
              </w:rPr>
            </w:pPr>
            <w:r w:rsidRPr="0070129B">
              <w:rPr>
                <w:rFonts w:cs="Calibri"/>
              </w:rPr>
              <w:t>Φυσιολογική Ροή:</w:t>
            </w:r>
          </w:p>
        </w:tc>
        <w:tc>
          <w:tcPr>
            <w:tcW w:w="6228" w:type="dxa"/>
          </w:tcPr>
          <w:p w14:paraId="4EC1F782" w14:textId="77777777" w:rsidR="000622C8" w:rsidRPr="00FD11A9" w:rsidRDefault="000622C8" w:rsidP="00E47B5F">
            <w:pPr>
              <w:spacing w:after="0" w:line="240" w:lineRule="auto"/>
              <w:rPr>
                <w:rFonts w:cs="Calibri"/>
              </w:rPr>
            </w:pPr>
            <w:r w:rsidRPr="00FD11A9">
              <w:rPr>
                <w:rFonts w:cs="Calibri"/>
              </w:rPr>
              <w:t xml:space="preserve">1. </w:t>
            </w:r>
            <w:r>
              <w:rPr>
                <w:rFonts w:cs="Calibri"/>
                <w:lang w:val="en-US"/>
              </w:rPr>
              <w:t>UC</w:t>
            </w:r>
            <w:r w:rsidRPr="00FD11A9">
              <w:rPr>
                <w:rFonts w:cs="Calibri"/>
              </w:rPr>
              <w:t xml:space="preserve"> - 1</w:t>
            </w:r>
          </w:p>
          <w:p w14:paraId="0FACCF99" w14:textId="77777777" w:rsidR="003F63B1" w:rsidRDefault="000622C8" w:rsidP="00E47B5F">
            <w:pPr>
              <w:spacing w:after="0" w:line="240" w:lineRule="auto"/>
              <w:rPr>
                <w:rFonts w:cs="Calibri"/>
              </w:rPr>
            </w:pPr>
            <w:r>
              <w:rPr>
                <w:rFonts w:cs="Calibri"/>
              </w:rPr>
              <w:t>2</w:t>
            </w:r>
            <w:r w:rsidRPr="00727B58">
              <w:rPr>
                <w:rFonts w:cs="Calibri"/>
              </w:rPr>
              <w:t>.</w:t>
            </w:r>
            <w:r>
              <w:rPr>
                <w:rFonts w:cs="Calibri"/>
              </w:rPr>
              <w:t xml:space="preserve"> </w:t>
            </w:r>
            <w:r w:rsidR="003F63B1" w:rsidRPr="00574D13">
              <w:rPr>
                <w:rFonts w:cs="Calibri"/>
              </w:rPr>
              <w:t>Επιλογή στοιχείων για το οποία θα παρουσιαστούν οι μετρήσεις από την διεπαφή χρήστη</w:t>
            </w:r>
            <w:r w:rsidR="003F63B1" w:rsidRPr="003F63B1">
              <w:rPr>
                <w:rFonts w:cs="Calibri"/>
              </w:rPr>
              <w:t>.</w:t>
            </w:r>
          </w:p>
          <w:p w14:paraId="3DC67F4C" w14:textId="7C01D9EE" w:rsidR="000622C8" w:rsidRPr="00727B58" w:rsidRDefault="003F63B1" w:rsidP="00E47B5F">
            <w:pPr>
              <w:spacing w:after="0" w:line="240" w:lineRule="auto"/>
              <w:rPr>
                <w:rFonts w:cs="Calibri"/>
              </w:rPr>
            </w:pPr>
            <w:r>
              <w:rPr>
                <w:rFonts w:cs="Calibri"/>
              </w:rPr>
              <w:t>3</w:t>
            </w:r>
            <w:r w:rsidR="000622C8">
              <w:rPr>
                <w:rFonts w:cs="Calibri"/>
              </w:rPr>
              <w:t xml:space="preserve">. </w:t>
            </w:r>
            <w:r w:rsidR="000622C8" w:rsidRPr="00727B58">
              <w:rPr>
                <w:rFonts w:cs="Calibri"/>
              </w:rPr>
              <w:t>Εμφάνιση πληροφοριών κατάστασης πακέτου.</w:t>
            </w:r>
          </w:p>
        </w:tc>
      </w:tr>
      <w:tr w:rsidR="000622C8" w:rsidRPr="0070129B" w14:paraId="7E3FDC42" w14:textId="77777777" w:rsidTr="00E47B5F">
        <w:tc>
          <w:tcPr>
            <w:tcW w:w="2628" w:type="dxa"/>
          </w:tcPr>
          <w:p w14:paraId="5A71639E" w14:textId="77777777" w:rsidR="000622C8" w:rsidRPr="0070129B" w:rsidRDefault="000622C8" w:rsidP="00E47B5F">
            <w:pPr>
              <w:jc w:val="right"/>
              <w:rPr>
                <w:rFonts w:cs="Calibri"/>
              </w:rPr>
            </w:pPr>
            <w:r>
              <w:t>Εξαιρέσεις</w:t>
            </w:r>
            <w:r w:rsidRPr="00C30479">
              <w:t>:</w:t>
            </w:r>
          </w:p>
        </w:tc>
        <w:tc>
          <w:tcPr>
            <w:tcW w:w="6228" w:type="dxa"/>
          </w:tcPr>
          <w:p w14:paraId="4B079DDC" w14:textId="6178D1AE" w:rsidR="000622C8" w:rsidRPr="00D44EA8" w:rsidRDefault="000622C8" w:rsidP="00E47B5F">
            <w:pPr>
              <w:rPr>
                <w:rFonts w:cs="Calibri"/>
              </w:rPr>
            </w:pPr>
          </w:p>
        </w:tc>
      </w:tr>
      <w:tr w:rsidR="000622C8" w:rsidRPr="0070129B" w14:paraId="467AE3EE" w14:textId="77777777" w:rsidTr="00E47B5F">
        <w:tc>
          <w:tcPr>
            <w:tcW w:w="2628" w:type="dxa"/>
          </w:tcPr>
          <w:p w14:paraId="72F1B9EC" w14:textId="77777777" w:rsidR="000622C8" w:rsidRPr="0070129B" w:rsidRDefault="000622C8" w:rsidP="00E47B5F">
            <w:pPr>
              <w:jc w:val="right"/>
              <w:rPr>
                <w:rFonts w:cs="Calibri"/>
              </w:rPr>
            </w:pPr>
            <w:r w:rsidRPr="0070129B">
              <w:rPr>
                <w:rFonts w:cs="Calibri"/>
              </w:rPr>
              <w:t>Σημειώσεις και ζητήματα:</w:t>
            </w:r>
          </w:p>
        </w:tc>
        <w:tc>
          <w:tcPr>
            <w:tcW w:w="6228" w:type="dxa"/>
          </w:tcPr>
          <w:p w14:paraId="6509DD47" w14:textId="7310F65F" w:rsidR="000622C8" w:rsidRPr="00727B58" w:rsidRDefault="000622C8" w:rsidP="00E47B5F">
            <w:pPr>
              <w:rPr>
                <w:rFonts w:cs="Calibri"/>
              </w:rPr>
            </w:pPr>
          </w:p>
        </w:tc>
      </w:tr>
    </w:tbl>
    <w:p w14:paraId="665B0619" w14:textId="0BF659FA" w:rsidR="0083692A" w:rsidRDefault="0083692A" w:rsidP="000622C8"/>
    <w:p w14:paraId="30D03063" w14:textId="77777777" w:rsidR="00B96516" w:rsidRDefault="0083692A" w:rsidP="00B96516">
      <w:r>
        <w:br w:type="page"/>
      </w:r>
    </w:p>
    <w:p w14:paraId="16B7B180" w14:textId="16A21AC0" w:rsidR="00B96516" w:rsidRDefault="00B96516" w:rsidP="00B96516">
      <w:pPr>
        <w:pStyle w:val="Heading1"/>
        <w:numPr>
          <w:ilvl w:val="2"/>
          <w:numId w:val="2"/>
        </w:numPr>
        <w:rPr>
          <w:b/>
        </w:rPr>
      </w:pPr>
      <w:bookmarkStart w:id="11" w:name="_Toc377930759"/>
      <w:r>
        <w:lastRenderedPageBreak/>
        <w:t>Εξαγωγή βάσης δεδομένων</w:t>
      </w:r>
      <w:bookmarkEnd w:id="11"/>
      <w:r w:rsidRPr="0083692A">
        <w:rPr>
          <w:b/>
        </w:rPr>
        <w:t xml:space="preserve"> </w:t>
      </w:r>
    </w:p>
    <w:p w14:paraId="66989953" w14:textId="77777777" w:rsidR="00B96516" w:rsidRDefault="00B96516" w:rsidP="00B96516"/>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B96516" w:rsidRPr="00140430" w14:paraId="657592E8" w14:textId="77777777" w:rsidTr="00E47B5F">
        <w:tc>
          <w:tcPr>
            <w:tcW w:w="1728" w:type="dxa"/>
          </w:tcPr>
          <w:p w14:paraId="4FA54B9D" w14:textId="77777777" w:rsidR="00B96516" w:rsidRPr="00140430" w:rsidRDefault="00B96516" w:rsidP="00E47B5F">
            <w:r w:rsidRPr="00140430">
              <w:t>Κωδικός Περίπτωσης:</w:t>
            </w:r>
          </w:p>
        </w:tc>
        <w:tc>
          <w:tcPr>
            <w:tcW w:w="7129" w:type="dxa"/>
            <w:gridSpan w:val="3"/>
          </w:tcPr>
          <w:p w14:paraId="1352AAF7" w14:textId="779F5248" w:rsidR="00B96516" w:rsidRPr="00140430" w:rsidRDefault="00B96516" w:rsidP="00E47B5F">
            <w:r>
              <w:t>UC - 4</w:t>
            </w:r>
          </w:p>
        </w:tc>
      </w:tr>
      <w:tr w:rsidR="00B96516" w:rsidRPr="00140430" w14:paraId="6618772F" w14:textId="77777777" w:rsidTr="00E47B5F">
        <w:tc>
          <w:tcPr>
            <w:tcW w:w="1728" w:type="dxa"/>
          </w:tcPr>
          <w:p w14:paraId="6A91AB91" w14:textId="77777777" w:rsidR="00B96516" w:rsidRPr="00140430" w:rsidRDefault="00B96516" w:rsidP="00E47B5F">
            <w:r w:rsidRPr="00140430">
              <w:t>Ονομασία:</w:t>
            </w:r>
          </w:p>
        </w:tc>
        <w:tc>
          <w:tcPr>
            <w:tcW w:w="7129" w:type="dxa"/>
            <w:gridSpan w:val="3"/>
          </w:tcPr>
          <w:p w14:paraId="716FB8FB" w14:textId="063BBE40" w:rsidR="00B96516" w:rsidRPr="00140430" w:rsidRDefault="00B96516" w:rsidP="00E47B5F">
            <w:r w:rsidRPr="00B96516">
              <w:t>Εξαγωγή βάσης δεδομένων</w:t>
            </w:r>
          </w:p>
        </w:tc>
      </w:tr>
      <w:tr w:rsidR="00B96516" w:rsidRPr="00140430" w14:paraId="14B672C9" w14:textId="77777777" w:rsidTr="00E47B5F">
        <w:tc>
          <w:tcPr>
            <w:tcW w:w="1728" w:type="dxa"/>
          </w:tcPr>
          <w:p w14:paraId="53A1259B" w14:textId="77777777" w:rsidR="00B96516" w:rsidRPr="00140430" w:rsidRDefault="00B96516" w:rsidP="00E47B5F">
            <w:r w:rsidRPr="00140430">
              <w:t>Δημιουργήθηκε από:</w:t>
            </w:r>
          </w:p>
        </w:tc>
        <w:tc>
          <w:tcPr>
            <w:tcW w:w="2520" w:type="dxa"/>
          </w:tcPr>
          <w:p w14:paraId="682C9BD9" w14:textId="77777777" w:rsidR="00B96516" w:rsidRPr="00140430" w:rsidRDefault="00B96516" w:rsidP="00E47B5F">
            <w:r w:rsidRPr="00140430">
              <w:t>Softeng</w:t>
            </w:r>
          </w:p>
        </w:tc>
        <w:tc>
          <w:tcPr>
            <w:tcW w:w="1980" w:type="dxa"/>
          </w:tcPr>
          <w:p w14:paraId="1263CD4B" w14:textId="77777777" w:rsidR="00B96516" w:rsidRPr="00140430" w:rsidRDefault="00B96516" w:rsidP="00E47B5F">
            <w:r w:rsidRPr="00140430">
              <w:t>Τελευταία ενημέρωση από:</w:t>
            </w:r>
          </w:p>
        </w:tc>
        <w:tc>
          <w:tcPr>
            <w:tcW w:w="2629" w:type="dxa"/>
          </w:tcPr>
          <w:p w14:paraId="19C77A95" w14:textId="77777777" w:rsidR="00B96516" w:rsidRPr="00140430" w:rsidRDefault="00B96516" w:rsidP="00E47B5F">
            <w:r w:rsidRPr="00140430">
              <w:t>Softeng</w:t>
            </w:r>
          </w:p>
        </w:tc>
      </w:tr>
      <w:tr w:rsidR="00B96516" w:rsidRPr="00140430" w14:paraId="3C8C8E11" w14:textId="77777777" w:rsidTr="00E47B5F">
        <w:tc>
          <w:tcPr>
            <w:tcW w:w="1728" w:type="dxa"/>
          </w:tcPr>
          <w:p w14:paraId="365E3587" w14:textId="77777777" w:rsidR="00B96516" w:rsidRPr="00140430" w:rsidRDefault="00B96516" w:rsidP="00E47B5F">
            <w:r w:rsidRPr="00140430">
              <w:t>Ημερομηνία Συγγραφής:</w:t>
            </w:r>
          </w:p>
        </w:tc>
        <w:tc>
          <w:tcPr>
            <w:tcW w:w="2520" w:type="dxa"/>
          </w:tcPr>
          <w:p w14:paraId="573851D6" w14:textId="77777777" w:rsidR="00B96516" w:rsidRPr="00140430" w:rsidRDefault="00B96516" w:rsidP="00E47B5F">
            <w:r w:rsidRPr="00140430">
              <w:t>23/12/2013</w:t>
            </w:r>
          </w:p>
        </w:tc>
        <w:tc>
          <w:tcPr>
            <w:tcW w:w="1980" w:type="dxa"/>
          </w:tcPr>
          <w:p w14:paraId="26A857C2" w14:textId="77777777" w:rsidR="00B96516" w:rsidRPr="00140430" w:rsidRDefault="00B96516" w:rsidP="00E47B5F">
            <w:r w:rsidRPr="00140430">
              <w:t>Ημερομηνία τελευταίας ενημέρωσης:</w:t>
            </w:r>
          </w:p>
        </w:tc>
        <w:tc>
          <w:tcPr>
            <w:tcW w:w="2629" w:type="dxa"/>
          </w:tcPr>
          <w:p w14:paraId="233B7F3A" w14:textId="1C069386" w:rsidR="00B96516" w:rsidRPr="00140430" w:rsidRDefault="000460DB" w:rsidP="00E47B5F">
            <w:r>
              <w:t>17</w:t>
            </w:r>
            <w:r w:rsidR="00B96516" w:rsidRPr="00140430">
              <w:t>/01/2014</w:t>
            </w:r>
          </w:p>
        </w:tc>
      </w:tr>
    </w:tbl>
    <w:p w14:paraId="073EFE8A" w14:textId="77777777" w:rsidR="00B96516" w:rsidRDefault="00B96516" w:rsidP="00B96516"/>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E47B5F" w:rsidRPr="00E47B5F" w14:paraId="0D699825" w14:textId="77777777" w:rsidTr="00E47B5F">
        <w:tc>
          <w:tcPr>
            <w:tcW w:w="2628" w:type="dxa"/>
          </w:tcPr>
          <w:p w14:paraId="3574EB04" w14:textId="77777777" w:rsidR="00E47B5F" w:rsidRPr="00E47B5F" w:rsidRDefault="00E47B5F" w:rsidP="00E47B5F">
            <w:pPr>
              <w:jc w:val="right"/>
              <w:rPr>
                <w:rFonts w:cs="Calibri"/>
              </w:rPr>
            </w:pPr>
            <w:r w:rsidRPr="00E47B5F">
              <w:rPr>
                <w:rFonts w:cs="Calibri"/>
              </w:rPr>
              <w:t>Εμπλεκόμενοι Ρόλοι:</w:t>
            </w:r>
          </w:p>
        </w:tc>
        <w:tc>
          <w:tcPr>
            <w:tcW w:w="6228" w:type="dxa"/>
          </w:tcPr>
          <w:p w14:paraId="6168D2BD" w14:textId="77777777" w:rsidR="00E47B5F" w:rsidRPr="00E47B5F" w:rsidRDefault="00E47B5F" w:rsidP="00E47B5F">
            <w:pPr>
              <w:rPr>
                <w:rFonts w:cs="Calibri"/>
                <w:lang w:val="en-US"/>
              </w:rPr>
            </w:pPr>
            <w:r w:rsidRPr="00E47B5F">
              <w:rPr>
                <w:rFonts w:cs="Calibri"/>
              </w:rPr>
              <w:t>Διαχειριστής</w:t>
            </w:r>
          </w:p>
        </w:tc>
      </w:tr>
      <w:tr w:rsidR="00E47B5F" w:rsidRPr="00E47B5F" w14:paraId="72293724" w14:textId="77777777" w:rsidTr="00E47B5F">
        <w:tc>
          <w:tcPr>
            <w:tcW w:w="2628" w:type="dxa"/>
          </w:tcPr>
          <w:p w14:paraId="26FE841B" w14:textId="77777777" w:rsidR="00E47B5F" w:rsidRPr="00E47B5F" w:rsidRDefault="00E47B5F" w:rsidP="00E47B5F">
            <w:pPr>
              <w:jc w:val="right"/>
              <w:rPr>
                <w:rFonts w:cs="Calibri"/>
              </w:rPr>
            </w:pPr>
            <w:r w:rsidRPr="00E47B5F">
              <w:rPr>
                <w:rFonts w:cs="Calibri"/>
              </w:rPr>
              <w:t>Περιγραφή:</w:t>
            </w:r>
          </w:p>
        </w:tc>
        <w:tc>
          <w:tcPr>
            <w:tcW w:w="6228" w:type="dxa"/>
          </w:tcPr>
          <w:p w14:paraId="0D1ED049" w14:textId="05E68853" w:rsidR="00E47B5F" w:rsidRPr="00E47B5F" w:rsidRDefault="00073294" w:rsidP="00E47B5F">
            <w:pPr>
              <w:rPr>
                <w:rFonts w:cs="Calibri"/>
              </w:rPr>
            </w:pPr>
            <w:r w:rsidRPr="00073294">
              <w:rPr>
                <w:rFonts w:cs="Calibri"/>
              </w:rPr>
              <w:t>Ο διαχειριστής μπορεί να εξάγει και να αποθηκεύσει την βάση δεδομένων σε αρχείο τύπου csv</w:t>
            </w:r>
          </w:p>
        </w:tc>
      </w:tr>
      <w:tr w:rsidR="00E47B5F" w:rsidRPr="00E47B5F" w14:paraId="1B4CA019" w14:textId="77777777" w:rsidTr="00E47B5F">
        <w:tc>
          <w:tcPr>
            <w:tcW w:w="2628" w:type="dxa"/>
          </w:tcPr>
          <w:p w14:paraId="323549E1" w14:textId="77777777" w:rsidR="00E47B5F" w:rsidRPr="00E47B5F" w:rsidRDefault="00E47B5F" w:rsidP="00E47B5F">
            <w:pPr>
              <w:jc w:val="right"/>
              <w:rPr>
                <w:rFonts w:cs="Calibri"/>
              </w:rPr>
            </w:pPr>
            <w:r w:rsidRPr="00E47B5F">
              <w:rPr>
                <w:rFonts w:cs="Calibri"/>
              </w:rPr>
              <w:t>Γεγονός Εκκίνησης:</w:t>
            </w:r>
          </w:p>
        </w:tc>
        <w:tc>
          <w:tcPr>
            <w:tcW w:w="6228" w:type="dxa"/>
          </w:tcPr>
          <w:p w14:paraId="4160027F" w14:textId="5D914445" w:rsidR="00E47B5F" w:rsidRPr="00E47B5F" w:rsidRDefault="00073294" w:rsidP="00E47B5F">
            <w:pPr>
              <w:rPr>
                <w:rFonts w:cs="Calibri"/>
              </w:rPr>
            </w:pPr>
            <w:r w:rsidRPr="00073294">
              <w:rPr>
                <w:rFonts w:cs="Calibri"/>
              </w:rPr>
              <w:t>Πάτημα πλήκτρου εξαγωγής στην διεπαφή χρηστη.</w:t>
            </w:r>
          </w:p>
        </w:tc>
      </w:tr>
      <w:tr w:rsidR="00E47B5F" w:rsidRPr="00E47B5F" w14:paraId="34FAD2A3" w14:textId="77777777" w:rsidTr="00E47B5F">
        <w:trPr>
          <w:trHeight w:val="645"/>
        </w:trPr>
        <w:tc>
          <w:tcPr>
            <w:tcW w:w="2628" w:type="dxa"/>
          </w:tcPr>
          <w:p w14:paraId="65A6B061" w14:textId="77777777" w:rsidR="00E47B5F" w:rsidRPr="00E47B5F" w:rsidRDefault="00E47B5F" w:rsidP="00E47B5F">
            <w:pPr>
              <w:jc w:val="right"/>
              <w:rPr>
                <w:rFonts w:cs="Calibri"/>
              </w:rPr>
            </w:pPr>
            <w:r w:rsidRPr="00E47B5F">
              <w:rPr>
                <w:rFonts w:cs="Calibri"/>
              </w:rPr>
              <w:t>Προϋποθέσεις:</w:t>
            </w:r>
          </w:p>
        </w:tc>
        <w:tc>
          <w:tcPr>
            <w:tcW w:w="6228" w:type="dxa"/>
          </w:tcPr>
          <w:p w14:paraId="46C95626" w14:textId="77777777" w:rsidR="00E47B5F" w:rsidRPr="00E47B5F" w:rsidRDefault="00E47B5F" w:rsidP="00E47B5F">
            <w:pPr>
              <w:spacing w:after="0" w:line="240" w:lineRule="auto"/>
            </w:pPr>
            <w:r w:rsidRPr="00E47B5F">
              <w:rPr>
                <w:rFonts w:cs="Calibri"/>
              </w:rPr>
              <w:t>1.  Επικοινωνία με την βάση δεδομένων.</w:t>
            </w:r>
          </w:p>
        </w:tc>
      </w:tr>
      <w:tr w:rsidR="00E47B5F" w:rsidRPr="00E47B5F" w14:paraId="4760AC28" w14:textId="77777777" w:rsidTr="00E47B5F">
        <w:tc>
          <w:tcPr>
            <w:tcW w:w="2628" w:type="dxa"/>
          </w:tcPr>
          <w:p w14:paraId="156F8119" w14:textId="77777777" w:rsidR="00E47B5F" w:rsidRPr="00E47B5F" w:rsidRDefault="00E47B5F" w:rsidP="00E47B5F">
            <w:pPr>
              <w:jc w:val="right"/>
              <w:rPr>
                <w:rFonts w:cs="Calibri"/>
              </w:rPr>
            </w:pPr>
            <w:r w:rsidRPr="00E47B5F">
              <w:rPr>
                <w:rFonts w:cs="Calibri"/>
              </w:rPr>
              <w:t>Τελική Κατάσταση:</w:t>
            </w:r>
          </w:p>
        </w:tc>
        <w:tc>
          <w:tcPr>
            <w:tcW w:w="6228" w:type="dxa"/>
          </w:tcPr>
          <w:p w14:paraId="71B8534D" w14:textId="4EB57B26" w:rsidR="00E47B5F" w:rsidRPr="00E47B5F" w:rsidRDefault="00E47B5F" w:rsidP="00E47B5F">
            <w:pPr>
              <w:spacing w:after="0" w:line="240" w:lineRule="auto"/>
              <w:rPr>
                <w:rFonts w:cs="Calibri"/>
              </w:rPr>
            </w:pPr>
            <w:r w:rsidRPr="00073294">
              <w:rPr>
                <w:rFonts w:cs="Calibri"/>
              </w:rPr>
              <w:t xml:space="preserve">1.  </w:t>
            </w:r>
            <w:r w:rsidR="00073294" w:rsidRPr="00073294">
              <w:rPr>
                <w:rFonts w:cs="Calibri"/>
              </w:rPr>
              <w:t xml:space="preserve">Αποθήκευση </w:t>
            </w:r>
            <w:r w:rsidR="00E13A06" w:rsidRPr="00073294">
              <w:rPr>
                <w:rFonts w:cs="Calibri"/>
              </w:rPr>
              <w:t>περιεχομένου</w:t>
            </w:r>
            <w:r w:rsidR="00073294" w:rsidRPr="00073294">
              <w:rPr>
                <w:rFonts w:cs="Calibri"/>
              </w:rPr>
              <w:t xml:space="preserve"> βάσης δεδομένων σε αρχείο csv.</w:t>
            </w:r>
          </w:p>
        </w:tc>
      </w:tr>
      <w:tr w:rsidR="00E47B5F" w:rsidRPr="00E47B5F" w14:paraId="5AD264CD" w14:textId="77777777" w:rsidTr="00E47B5F">
        <w:trPr>
          <w:trHeight w:val="929"/>
        </w:trPr>
        <w:tc>
          <w:tcPr>
            <w:tcW w:w="2628" w:type="dxa"/>
          </w:tcPr>
          <w:p w14:paraId="62B945AF" w14:textId="77777777" w:rsidR="00E47B5F" w:rsidRPr="00E47B5F" w:rsidRDefault="00E47B5F" w:rsidP="00E47B5F">
            <w:pPr>
              <w:jc w:val="right"/>
              <w:rPr>
                <w:rFonts w:cs="Calibri"/>
              </w:rPr>
            </w:pPr>
            <w:r w:rsidRPr="00E47B5F">
              <w:rPr>
                <w:rFonts w:cs="Calibri"/>
              </w:rPr>
              <w:t>Φυσιολογική Ροή:</w:t>
            </w:r>
          </w:p>
        </w:tc>
        <w:tc>
          <w:tcPr>
            <w:tcW w:w="6228" w:type="dxa"/>
          </w:tcPr>
          <w:p w14:paraId="78B32B87" w14:textId="77777777" w:rsidR="00E47B5F" w:rsidRPr="00E47B5F" w:rsidRDefault="00E47B5F" w:rsidP="00E47B5F">
            <w:pPr>
              <w:spacing w:after="0" w:line="240" w:lineRule="auto"/>
              <w:rPr>
                <w:rFonts w:cs="Calibri"/>
              </w:rPr>
            </w:pPr>
            <w:r w:rsidRPr="00E47B5F">
              <w:rPr>
                <w:rFonts w:cs="Calibri"/>
              </w:rPr>
              <w:t xml:space="preserve">1. </w:t>
            </w:r>
            <w:r w:rsidRPr="00E47B5F">
              <w:rPr>
                <w:rFonts w:cs="Calibri"/>
                <w:lang w:val="en-US"/>
              </w:rPr>
              <w:t>UC</w:t>
            </w:r>
            <w:r w:rsidRPr="00E47B5F">
              <w:rPr>
                <w:rFonts w:cs="Calibri"/>
              </w:rPr>
              <w:t xml:space="preserve"> - 1</w:t>
            </w:r>
          </w:p>
          <w:p w14:paraId="0C99DBE6" w14:textId="5CB0B11B" w:rsidR="00E47B5F" w:rsidRPr="00E47B5F" w:rsidRDefault="00E47B5F" w:rsidP="00E47B5F">
            <w:pPr>
              <w:spacing w:after="0" w:line="240" w:lineRule="auto"/>
              <w:rPr>
                <w:rFonts w:cs="Calibri"/>
              </w:rPr>
            </w:pPr>
            <w:r w:rsidRPr="00E47B5F">
              <w:rPr>
                <w:rFonts w:cs="Calibri"/>
              </w:rPr>
              <w:t xml:space="preserve">2. </w:t>
            </w:r>
            <w:r w:rsidR="00073294" w:rsidRPr="00073294">
              <w:rPr>
                <w:rFonts w:cs="Calibri"/>
              </w:rPr>
              <w:t>Πάτημα πλήκτρου εξαγωγής στην διεπαφή χρηστη.</w:t>
            </w:r>
          </w:p>
          <w:p w14:paraId="15D22AD0" w14:textId="77777777" w:rsidR="00E47B5F" w:rsidRDefault="00E47B5F" w:rsidP="00E47B5F">
            <w:pPr>
              <w:spacing w:after="0" w:line="240" w:lineRule="auto"/>
              <w:rPr>
                <w:rFonts w:cs="Calibri"/>
              </w:rPr>
            </w:pPr>
            <w:r w:rsidRPr="00E47B5F">
              <w:rPr>
                <w:rFonts w:cs="Calibri"/>
              </w:rPr>
              <w:t xml:space="preserve">3. </w:t>
            </w:r>
            <w:r w:rsidR="00073294" w:rsidRPr="00073294">
              <w:rPr>
                <w:rFonts w:cs="Calibri"/>
              </w:rPr>
              <w:t>Εμφάνιση παραθυρικού περιβάλλοντος για την επιλογή φακέλου αποθήκευσης του αρχείου csv στον διαθέσιμο χώρο αποθήκευσης του συστήματος.</w:t>
            </w:r>
          </w:p>
          <w:p w14:paraId="17DEAB49" w14:textId="77777777" w:rsidR="00073294" w:rsidRPr="00FB6E55" w:rsidRDefault="00073294" w:rsidP="00E47B5F">
            <w:pPr>
              <w:spacing w:after="0" w:line="240" w:lineRule="auto"/>
              <w:rPr>
                <w:rFonts w:cs="Calibri"/>
              </w:rPr>
            </w:pPr>
            <w:r w:rsidRPr="00FB6E55">
              <w:rPr>
                <w:rFonts w:cs="Calibri"/>
              </w:rPr>
              <w:t>4.</w:t>
            </w:r>
            <w:r>
              <w:t xml:space="preserve"> </w:t>
            </w:r>
            <w:r w:rsidRPr="00FB6E55">
              <w:rPr>
                <w:rFonts w:cs="Calibri"/>
              </w:rPr>
              <w:t>Επιλογή φακέλου αποθήκευσης.</w:t>
            </w:r>
          </w:p>
          <w:p w14:paraId="12AF51AD" w14:textId="3D9A81FB" w:rsidR="00FB6E55" w:rsidRPr="00FB6E55" w:rsidRDefault="00FB6E55" w:rsidP="00E47B5F">
            <w:pPr>
              <w:spacing w:after="0" w:line="240" w:lineRule="auto"/>
              <w:rPr>
                <w:rFonts w:cs="Calibri"/>
              </w:rPr>
            </w:pPr>
            <w:r w:rsidRPr="00FB6E55">
              <w:rPr>
                <w:rFonts w:cs="Calibri"/>
              </w:rPr>
              <w:t>5. Επιβεβαίωση επιλογής.</w:t>
            </w:r>
          </w:p>
          <w:p w14:paraId="0595B1CB" w14:textId="2A652729" w:rsidR="00073294" w:rsidRPr="000460DB" w:rsidRDefault="00FB6E55" w:rsidP="00E47B5F">
            <w:pPr>
              <w:spacing w:after="0" w:line="240" w:lineRule="auto"/>
              <w:rPr>
                <w:rFonts w:cs="Calibri"/>
              </w:rPr>
            </w:pPr>
            <w:r>
              <w:rPr>
                <w:rFonts w:cs="Calibri"/>
              </w:rPr>
              <w:t>6</w:t>
            </w:r>
            <w:r w:rsidR="00073294" w:rsidRPr="00073294">
              <w:rPr>
                <w:rFonts w:cs="Calibri"/>
              </w:rPr>
              <w:t>. Αποθήκευση περιεχομενου βάσης δεδομένων σε αρχείο csv</w:t>
            </w:r>
            <w:r w:rsidR="00076839" w:rsidRPr="000460DB">
              <w:rPr>
                <w:rFonts w:cs="Calibri"/>
              </w:rPr>
              <w:t>.</w:t>
            </w:r>
          </w:p>
        </w:tc>
      </w:tr>
      <w:tr w:rsidR="00E47B5F" w:rsidRPr="00E47B5F" w14:paraId="194DDCA4" w14:textId="77777777" w:rsidTr="00E47B5F">
        <w:tc>
          <w:tcPr>
            <w:tcW w:w="2628" w:type="dxa"/>
          </w:tcPr>
          <w:p w14:paraId="5472052E" w14:textId="77777777" w:rsidR="00E47B5F" w:rsidRPr="00E47B5F" w:rsidRDefault="00E47B5F" w:rsidP="00E47B5F">
            <w:pPr>
              <w:jc w:val="right"/>
              <w:rPr>
                <w:rFonts w:cs="Calibri"/>
              </w:rPr>
            </w:pPr>
            <w:r w:rsidRPr="00E47B5F">
              <w:t>Εξαιρέσεις:</w:t>
            </w:r>
          </w:p>
        </w:tc>
        <w:tc>
          <w:tcPr>
            <w:tcW w:w="6228" w:type="dxa"/>
          </w:tcPr>
          <w:p w14:paraId="353DA774" w14:textId="19AA355C" w:rsidR="00E47B5F" w:rsidRPr="00FB6E55" w:rsidRDefault="00E13A06" w:rsidP="00E47B5F">
            <w:pPr>
              <w:rPr>
                <w:rFonts w:cs="Calibri"/>
              </w:rPr>
            </w:pPr>
            <w:r w:rsidRPr="00E13A06">
              <w:rPr>
                <w:rFonts w:cs="Calibri"/>
              </w:rPr>
              <w:t>Επιλογή φακέλου αποθήκευσης στο οποιο ο χρηστης δεν έχει δικαίωμα εγγραφης</w:t>
            </w:r>
            <w:r w:rsidRPr="00FB6E55">
              <w:rPr>
                <w:rFonts w:cs="Calibri"/>
              </w:rPr>
              <w:t>.</w:t>
            </w:r>
          </w:p>
        </w:tc>
      </w:tr>
      <w:tr w:rsidR="00E47B5F" w:rsidRPr="00E47B5F" w14:paraId="0EE49A86" w14:textId="77777777" w:rsidTr="00E47B5F">
        <w:tc>
          <w:tcPr>
            <w:tcW w:w="2628" w:type="dxa"/>
          </w:tcPr>
          <w:p w14:paraId="5B164EB3" w14:textId="77777777" w:rsidR="00E47B5F" w:rsidRPr="00E47B5F" w:rsidRDefault="00E47B5F" w:rsidP="00E47B5F">
            <w:pPr>
              <w:jc w:val="right"/>
              <w:rPr>
                <w:rFonts w:cs="Calibri"/>
              </w:rPr>
            </w:pPr>
            <w:r w:rsidRPr="00E47B5F">
              <w:rPr>
                <w:rFonts w:cs="Calibri"/>
              </w:rPr>
              <w:t>Σημειώσεις και ζητήματα:</w:t>
            </w:r>
          </w:p>
        </w:tc>
        <w:tc>
          <w:tcPr>
            <w:tcW w:w="6228" w:type="dxa"/>
          </w:tcPr>
          <w:p w14:paraId="01D6220A" w14:textId="77777777" w:rsidR="00E47B5F" w:rsidRPr="00E47B5F" w:rsidRDefault="00E47B5F" w:rsidP="00E47B5F">
            <w:pPr>
              <w:rPr>
                <w:rFonts w:cs="Calibri"/>
              </w:rPr>
            </w:pPr>
          </w:p>
        </w:tc>
      </w:tr>
    </w:tbl>
    <w:p w14:paraId="73F3FCCB" w14:textId="1306A297" w:rsidR="00EE5AA4" w:rsidRDefault="00674860" w:rsidP="00EE5AA4">
      <w:pPr>
        <w:pStyle w:val="Heading1"/>
        <w:numPr>
          <w:ilvl w:val="2"/>
          <w:numId w:val="2"/>
        </w:numPr>
      </w:pPr>
      <w:r w:rsidRPr="009D1B77">
        <w:rPr>
          <w:b/>
          <w:sz w:val="36"/>
          <w:szCs w:val="36"/>
        </w:rPr>
        <w:br w:type="page"/>
      </w:r>
      <w:bookmarkStart w:id="12" w:name="_Toc377930760"/>
      <w:r w:rsidR="00EE5AA4">
        <w:lastRenderedPageBreak/>
        <w:t>Εμφάνιση πληροφοριών παραλήπτη</w:t>
      </w:r>
      <w:bookmarkEnd w:id="12"/>
      <w:r w:rsidR="00EE5AA4">
        <w:t xml:space="preserve"> </w:t>
      </w:r>
    </w:p>
    <w:p w14:paraId="7235E032" w14:textId="77777777" w:rsidR="00EE5AA4" w:rsidRDefault="00EE5AA4" w:rsidP="00EE5AA4"/>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EE5AA4" w:rsidRPr="00DD6F6A" w14:paraId="434A4EB9" w14:textId="77777777" w:rsidTr="00D2593F">
        <w:tc>
          <w:tcPr>
            <w:tcW w:w="1728" w:type="dxa"/>
          </w:tcPr>
          <w:p w14:paraId="17E6C019" w14:textId="77777777" w:rsidR="00EE5AA4" w:rsidRPr="00DD6F6A" w:rsidRDefault="00EE5AA4" w:rsidP="00D2593F">
            <w:r w:rsidRPr="00DD6F6A">
              <w:t>Κωδικός Περίπτωσης:</w:t>
            </w:r>
          </w:p>
        </w:tc>
        <w:tc>
          <w:tcPr>
            <w:tcW w:w="7129" w:type="dxa"/>
            <w:gridSpan w:val="3"/>
          </w:tcPr>
          <w:p w14:paraId="0A644225" w14:textId="6563333E" w:rsidR="00EE5AA4" w:rsidRPr="00DD6F6A" w:rsidRDefault="00EE5AA4" w:rsidP="00D2593F">
            <w:r>
              <w:t>UC - 5</w:t>
            </w:r>
          </w:p>
        </w:tc>
      </w:tr>
      <w:tr w:rsidR="00EE5AA4" w:rsidRPr="00DD6F6A" w14:paraId="50881B32" w14:textId="77777777" w:rsidTr="00D2593F">
        <w:tc>
          <w:tcPr>
            <w:tcW w:w="1728" w:type="dxa"/>
          </w:tcPr>
          <w:p w14:paraId="14BADB69" w14:textId="77777777" w:rsidR="00EE5AA4" w:rsidRPr="00DD6F6A" w:rsidRDefault="00EE5AA4" w:rsidP="00D2593F">
            <w:r w:rsidRPr="00DD6F6A">
              <w:t>Ονομασία:</w:t>
            </w:r>
          </w:p>
        </w:tc>
        <w:tc>
          <w:tcPr>
            <w:tcW w:w="7129" w:type="dxa"/>
            <w:gridSpan w:val="3"/>
          </w:tcPr>
          <w:p w14:paraId="5F801A91" w14:textId="77777777" w:rsidR="00EE5AA4" w:rsidRPr="00DD6F6A" w:rsidRDefault="00EE5AA4" w:rsidP="00D2593F">
            <w:r w:rsidRPr="00DD6F6A">
              <w:t>Εμφάνιση πληροφοριών παραλήπτη</w:t>
            </w:r>
          </w:p>
        </w:tc>
      </w:tr>
      <w:tr w:rsidR="00EE5AA4" w:rsidRPr="00DD6F6A" w14:paraId="500B0F62" w14:textId="77777777" w:rsidTr="00D2593F">
        <w:tc>
          <w:tcPr>
            <w:tcW w:w="1728" w:type="dxa"/>
          </w:tcPr>
          <w:p w14:paraId="108823EF" w14:textId="77777777" w:rsidR="00EE5AA4" w:rsidRPr="00DD6F6A" w:rsidRDefault="00EE5AA4" w:rsidP="00D2593F">
            <w:r w:rsidRPr="00DD6F6A">
              <w:t>Δημιουργήθηκε από:</w:t>
            </w:r>
          </w:p>
        </w:tc>
        <w:tc>
          <w:tcPr>
            <w:tcW w:w="2520" w:type="dxa"/>
          </w:tcPr>
          <w:p w14:paraId="51D74856" w14:textId="77777777" w:rsidR="00EE5AA4" w:rsidRPr="00DD6F6A" w:rsidRDefault="00EE5AA4" w:rsidP="00D2593F">
            <w:r w:rsidRPr="00DD6F6A">
              <w:t>Softeng</w:t>
            </w:r>
          </w:p>
        </w:tc>
        <w:tc>
          <w:tcPr>
            <w:tcW w:w="1980" w:type="dxa"/>
          </w:tcPr>
          <w:p w14:paraId="4AFEF424" w14:textId="77777777" w:rsidR="00EE5AA4" w:rsidRPr="00DD6F6A" w:rsidRDefault="00EE5AA4" w:rsidP="00D2593F">
            <w:r w:rsidRPr="00DD6F6A">
              <w:t>Τελευταία ενημέρωση από:</w:t>
            </w:r>
          </w:p>
        </w:tc>
        <w:tc>
          <w:tcPr>
            <w:tcW w:w="2629" w:type="dxa"/>
          </w:tcPr>
          <w:p w14:paraId="31E8EE4F" w14:textId="77777777" w:rsidR="00EE5AA4" w:rsidRPr="00DD6F6A" w:rsidRDefault="00EE5AA4" w:rsidP="00D2593F">
            <w:r w:rsidRPr="00DD6F6A">
              <w:t>Softeng</w:t>
            </w:r>
          </w:p>
        </w:tc>
      </w:tr>
      <w:tr w:rsidR="00EE5AA4" w:rsidRPr="00DD6F6A" w14:paraId="005938AD" w14:textId="77777777" w:rsidTr="00D2593F">
        <w:tc>
          <w:tcPr>
            <w:tcW w:w="1728" w:type="dxa"/>
          </w:tcPr>
          <w:p w14:paraId="535A15C4" w14:textId="77777777" w:rsidR="00EE5AA4" w:rsidRPr="00DD6F6A" w:rsidRDefault="00EE5AA4" w:rsidP="00D2593F">
            <w:r w:rsidRPr="00DD6F6A">
              <w:t>Ημερομηνία Συγγραφής:</w:t>
            </w:r>
          </w:p>
        </w:tc>
        <w:tc>
          <w:tcPr>
            <w:tcW w:w="2520" w:type="dxa"/>
          </w:tcPr>
          <w:p w14:paraId="4201E103" w14:textId="77777777" w:rsidR="00EE5AA4" w:rsidRPr="00DD6F6A" w:rsidRDefault="00EE5AA4" w:rsidP="00D2593F">
            <w:r w:rsidRPr="00DD6F6A">
              <w:t>23/12/2013</w:t>
            </w:r>
          </w:p>
        </w:tc>
        <w:tc>
          <w:tcPr>
            <w:tcW w:w="1980" w:type="dxa"/>
          </w:tcPr>
          <w:p w14:paraId="5D21FDA4" w14:textId="77777777" w:rsidR="00EE5AA4" w:rsidRPr="00DD6F6A" w:rsidRDefault="00EE5AA4" w:rsidP="00D2593F">
            <w:r w:rsidRPr="00DD6F6A">
              <w:t>Ημερομηνία τελευταίας ενημέρωσης:</w:t>
            </w:r>
          </w:p>
        </w:tc>
        <w:tc>
          <w:tcPr>
            <w:tcW w:w="2629" w:type="dxa"/>
          </w:tcPr>
          <w:p w14:paraId="7C0C5657" w14:textId="77777777" w:rsidR="00EE5AA4" w:rsidRPr="00DD6F6A" w:rsidRDefault="00EE5AA4" w:rsidP="00D2593F">
            <w:r w:rsidRPr="00DD6F6A">
              <w:t>17/01/2014</w:t>
            </w:r>
          </w:p>
        </w:tc>
      </w:tr>
    </w:tbl>
    <w:p w14:paraId="79DFFC11" w14:textId="77777777" w:rsidR="00EE5AA4" w:rsidRDefault="00EE5AA4" w:rsidP="00EE5AA4"/>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EE5AA4" w:rsidRPr="009D1B77" w14:paraId="69067E87" w14:textId="77777777" w:rsidTr="00D2593F">
        <w:tc>
          <w:tcPr>
            <w:tcW w:w="2628" w:type="dxa"/>
          </w:tcPr>
          <w:p w14:paraId="20D6135D" w14:textId="77777777" w:rsidR="00EE5AA4" w:rsidRPr="009D1B77" w:rsidRDefault="00EE5AA4" w:rsidP="00D2593F">
            <w:pPr>
              <w:jc w:val="right"/>
              <w:rPr>
                <w:rFonts w:cs="Calibri"/>
              </w:rPr>
            </w:pPr>
            <w:r w:rsidRPr="009D1B77">
              <w:rPr>
                <w:rFonts w:cs="Calibri"/>
              </w:rPr>
              <w:t>Εμπλεκόμενοι Ρόλοι:</w:t>
            </w:r>
          </w:p>
        </w:tc>
        <w:tc>
          <w:tcPr>
            <w:tcW w:w="6228" w:type="dxa"/>
          </w:tcPr>
          <w:p w14:paraId="4FB189F6" w14:textId="77777777" w:rsidR="00EE5AA4" w:rsidRPr="009D1B77" w:rsidRDefault="00EE5AA4" w:rsidP="00D2593F">
            <w:pPr>
              <w:rPr>
                <w:rFonts w:cs="Calibri"/>
                <w:lang w:val="en-US"/>
              </w:rPr>
            </w:pPr>
            <w:r>
              <w:rPr>
                <w:rFonts w:cs="Calibri"/>
              </w:rPr>
              <w:t>Μεταφορέας</w:t>
            </w:r>
          </w:p>
        </w:tc>
      </w:tr>
      <w:tr w:rsidR="00EE5AA4" w:rsidRPr="009D1B77" w14:paraId="3643C6EC" w14:textId="77777777" w:rsidTr="00D2593F">
        <w:tc>
          <w:tcPr>
            <w:tcW w:w="2628" w:type="dxa"/>
          </w:tcPr>
          <w:p w14:paraId="3930EAEB" w14:textId="77777777" w:rsidR="00EE5AA4" w:rsidRPr="009D1B77" w:rsidRDefault="00EE5AA4" w:rsidP="00D2593F">
            <w:pPr>
              <w:jc w:val="right"/>
              <w:rPr>
                <w:rFonts w:cs="Calibri"/>
              </w:rPr>
            </w:pPr>
            <w:r w:rsidRPr="009D1B77">
              <w:rPr>
                <w:rFonts w:cs="Calibri"/>
              </w:rPr>
              <w:t>Περιγραφή:</w:t>
            </w:r>
          </w:p>
        </w:tc>
        <w:tc>
          <w:tcPr>
            <w:tcW w:w="6228" w:type="dxa"/>
          </w:tcPr>
          <w:p w14:paraId="24B1061A" w14:textId="77777777" w:rsidR="00EE5AA4" w:rsidRPr="009D1B77" w:rsidRDefault="00EE5AA4" w:rsidP="00D2593F">
            <w:pPr>
              <w:rPr>
                <w:rFonts w:cs="Calibri"/>
              </w:rPr>
            </w:pPr>
            <w:r w:rsidRPr="009D1B77">
              <w:rPr>
                <w:rFonts w:cs="Calibri"/>
              </w:rPr>
              <w:t xml:space="preserve"> μεταφορέας μπορεί να συνδεθεί στην βάση δεδομένων και να ενημερωθεί για όλα τα </w:t>
            </w:r>
            <w:r>
              <w:rPr>
                <w:rFonts w:cs="Calibri"/>
              </w:rPr>
              <w:t>δέματα</w:t>
            </w:r>
            <w:r w:rsidRPr="009D1B77">
              <w:rPr>
                <w:rFonts w:cs="Calibri"/>
              </w:rPr>
              <w:t xml:space="preserve"> που πρέπει να παραδώσει.</w:t>
            </w:r>
          </w:p>
        </w:tc>
      </w:tr>
      <w:tr w:rsidR="00EE5AA4" w:rsidRPr="009D1B77" w14:paraId="5D6C7E35" w14:textId="77777777" w:rsidTr="00D2593F">
        <w:tc>
          <w:tcPr>
            <w:tcW w:w="2628" w:type="dxa"/>
          </w:tcPr>
          <w:p w14:paraId="61331D68" w14:textId="77777777" w:rsidR="00EE5AA4" w:rsidRPr="009D1B77" w:rsidRDefault="00EE5AA4" w:rsidP="00D2593F">
            <w:pPr>
              <w:jc w:val="right"/>
              <w:rPr>
                <w:rFonts w:cs="Calibri"/>
              </w:rPr>
            </w:pPr>
            <w:r w:rsidRPr="009D1B77">
              <w:rPr>
                <w:rFonts w:cs="Calibri"/>
              </w:rPr>
              <w:t>Γεγονός Εκκίνησης:</w:t>
            </w:r>
          </w:p>
        </w:tc>
        <w:tc>
          <w:tcPr>
            <w:tcW w:w="6228" w:type="dxa"/>
          </w:tcPr>
          <w:p w14:paraId="00FBF82D" w14:textId="77777777" w:rsidR="00EE5AA4" w:rsidRPr="009D1B77" w:rsidRDefault="00EE5AA4" w:rsidP="00D2593F">
            <w:pPr>
              <w:rPr>
                <w:rFonts w:cs="Calibri"/>
              </w:rPr>
            </w:pPr>
            <w:r w:rsidRPr="009D1B77">
              <w:rPr>
                <w:rFonts w:cs="Calibri"/>
              </w:rPr>
              <w:t xml:space="preserve">Πάτημα πλήκτρου </w:t>
            </w:r>
            <w:r>
              <w:rPr>
                <w:rFonts w:cs="Calibri"/>
              </w:rPr>
              <w:t>σύνδεσης</w:t>
            </w:r>
            <w:r w:rsidRPr="009D1B77">
              <w:rPr>
                <w:rFonts w:cs="Calibri"/>
              </w:rPr>
              <w:t xml:space="preserve"> στην διεπαφή χρηστη.</w:t>
            </w:r>
          </w:p>
        </w:tc>
      </w:tr>
      <w:tr w:rsidR="00EE5AA4" w:rsidRPr="009D1B77" w14:paraId="74650181" w14:textId="77777777" w:rsidTr="00D2593F">
        <w:trPr>
          <w:trHeight w:val="645"/>
        </w:trPr>
        <w:tc>
          <w:tcPr>
            <w:tcW w:w="2628" w:type="dxa"/>
          </w:tcPr>
          <w:p w14:paraId="2632A95F" w14:textId="77777777" w:rsidR="00EE5AA4" w:rsidRPr="009D1B77" w:rsidRDefault="00EE5AA4" w:rsidP="00D2593F">
            <w:pPr>
              <w:jc w:val="right"/>
              <w:rPr>
                <w:rFonts w:cs="Calibri"/>
              </w:rPr>
            </w:pPr>
            <w:r w:rsidRPr="009D1B77">
              <w:rPr>
                <w:rFonts w:cs="Calibri"/>
              </w:rPr>
              <w:t>Προϋποθέσεις:</w:t>
            </w:r>
          </w:p>
        </w:tc>
        <w:tc>
          <w:tcPr>
            <w:tcW w:w="6228" w:type="dxa"/>
          </w:tcPr>
          <w:p w14:paraId="009878F5" w14:textId="77777777" w:rsidR="00EE5AA4" w:rsidRPr="009D1B77" w:rsidRDefault="00EE5AA4" w:rsidP="00D2593F">
            <w:pPr>
              <w:spacing w:after="0" w:line="240" w:lineRule="auto"/>
            </w:pPr>
            <w:r w:rsidRPr="009D1B77">
              <w:rPr>
                <w:rFonts w:cs="Calibri"/>
              </w:rPr>
              <w:t>1.  Επικοινωνία με την βάση δεδομένων.</w:t>
            </w:r>
          </w:p>
        </w:tc>
      </w:tr>
      <w:tr w:rsidR="00EE5AA4" w:rsidRPr="009D1B77" w14:paraId="2C54D953" w14:textId="77777777" w:rsidTr="00D2593F">
        <w:tc>
          <w:tcPr>
            <w:tcW w:w="2628" w:type="dxa"/>
          </w:tcPr>
          <w:p w14:paraId="61F79C09" w14:textId="77777777" w:rsidR="00EE5AA4" w:rsidRPr="009D1B77" w:rsidRDefault="00EE5AA4" w:rsidP="00D2593F">
            <w:pPr>
              <w:jc w:val="right"/>
              <w:rPr>
                <w:rFonts w:cs="Calibri"/>
              </w:rPr>
            </w:pPr>
            <w:r w:rsidRPr="009D1B77">
              <w:rPr>
                <w:rFonts w:cs="Calibri"/>
              </w:rPr>
              <w:t>Τελική Κατάσταση:</w:t>
            </w:r>
          </w:p>
        </w:tc>
        <w:tc>
          <w:tcPr>
            <w:tcW w:w="6228" w:type="dxa"/>
          </w:tcPr>
          <w:p w14:paraId="7329F97B" w14:textId="77777777" w:rsidR="00EE5AA4" w:rsidRPr="009D1B77" w:rsidRDefault="00EE5AA4" w:rsidP="00D2593F">
            <w:pPr>
              <w:spacing w:after="0" w:line="240" w:lineRule="auto"/>
              <w:rPr>
                <w:rFonts w:cs="Calibri"/>
              </w:rPr>
            </w:pPr>
            <w:r w:rsidRPr="009D1B77">
              <w:rPr>
                <w:rFonts w:cs="Calibri"/>
              </w:rPr>
              <w:t xml:space="preserve">1.  </w:t>
            </w:r>
            <w:r>
              <w:rPr>
                <w:rFonts w:cs="Calibri"/>
              </w:rPr>
              <w:t>Εμφάνιση τω</w:t>
            </w:r>
            <w:r w:rsidRPr="009D1B77">
              <w:rPr>
                <w:rFonts w:cs="Calibri"/>
              </w:rPr>
              <w:t>ν στοιχείων παράδοσης των δεμάτων</w:t>
            </w:r>
          </w:p>
        </w:tc>
      </w:tr>
      <w:tr w:rsidR="00EE5AA4" w:rsidRPr="009D1B77" w14:paraId="08936974" w14:textId="77777777" w:rsidTr="00D2593F">
        <w:trPr>
          <w:trHeight w:val="929"/>
        </w:trPr>
        <w:tc>
          <w:tcPr>
            <w:tcW w:w="2628" w:type="dxa"/>
          </w:tcPr>
          <w:p w14:paraId="4E21FF85" w14:textId="77777777" w:rsidR="00EE5AA4" w:rsidRPr="009D1B77" w:rsidRDefault="00EE5AA4" w:rsidP="00D2593F">
            <w:pPr>
              <w:jc w:val="right"/>
              <w:rPr>
                <w:rFonts w:cs="Calibri"/>
              </w:rPr>
            </w:pPr>
            <w:r w:rsidRPr="009D1B77">
              <w:rPr>
                <w:rFonts w:cs="Calibri"/>
              </w:rPr>
              <w:t>Φυσιολογική Ροή:</w:t>
            </w:r>
          </w:p>
        </w:tc>
        <w:tc>
          <w:tcPr>
            <w:tcW w:w="6228" w:type="dxa"/>
          </w:tcPr>
          <w:p w14:paraId="09547E44" w14:textId="77777777" w:rsidR="00EE5AA4" w:rsidRPr="009D1B77" w:rsidRDefault="00EE5AA4" w:rsidP="00D2593F">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097CAE3B" w14:textId="77777777" w:rsidR="00EE5AA4" w:rsidRDefault="00EE5AA4" w:rsidP="00D2593F">
            <w:pPr>
              <w:spacing w:after="0" w:line="240" w:lineRule="auto"/>
              <w:rPr>
                <w:rFonts w:cs="Calibri"/>
              </w:rPr>
            </w:pPr>
            <w:r w:rsidRPr="009D1B77">
              <w:rPr>
                <w:rFonts w:cs="Calibri"/>
              </w:rPr>
              <w:t xml:space="preserve">2. Πάτημα πλήκτρου </w:t>
            </w:r>
            <w:r>
              <w:rPr>
                <w:rFonts w:cs="Calibri"/>
              </w:rPr>
              <w:t>σύνδεσης</w:t>
            </w:r>
            <w:r w:rsidRPr="009D1B77">
              <w:rPr>
                <w:rFonts w:cs="Calibri"/>
              </w:rPr>
              <w:t xml:space="preserve"> στην διεπαφή χρηστη.</w:t>
            </w:r>
          </w:p>
          <w:p w14:paraId="0F34B167" w14:textId="77777777" w:rsidR="00EE5AA4" w:rsidRPr="009D1B77" w:rsidRDefault="00EE5AA4" w:rsidP="00D2593F">
            <w:pPr>
              <w:spacing w:after="0" w:line="240" w:lineRule="auto"/>
              <w:rPr>
                <w:rFonts w:cs="Calibri"/>
              </w:rPr>
            </w:pPr>
            <w:r w:rsidRPr="009D1B77">
              <w:rPr>
                <w:rFonts w:cs="Calibri"/>
              </w:rPr>
              <w:t xml:space="preserve">3. </w:t>
            </w:r>
            <w:r>
              <w:rPr>
                <w:rFonts w:cs="Calibri"/>
              </w:rPr>
              <w:t>Εμφάνιση τω</w:t>
            </w:r>
            <w:r w:rsidRPr="009D1B77">
              <w:rPr>
                <w:rFonts w:cs="Calibri"/>
              </w:rPr>
              <w:t>ν στοιχείων παράδοσης των δεμάτων</w:t>
            </w:r>
          </w:p>
          <w:p w14:paraId="73867716" w14:textId="77777777" w:rsidR="00EE5AA4" w:rsidRPr="009D1B77" w:rsidRDefault="00EE5AA4" w:rsidP="00D2593F">
            <w:pPr>
              <w:spacing w:after="0" w:line="240" w:lineRule="auto"/>
              <w:rPr>
                <w:rFonts w:cs="Calibri"/>
              </w:rPr>
            </w:pPr>
          </w:p>
        </w:tc>
      </w:tr>
      <w:tr w:rsidR="00EE5AA4" w:rsidRPr="009D1B77" w14:paraId="481862DC" w14:textId="77777777" w:rsidTr="00D2593F">
        <w:tc>
          <w:tcPr>
            <w:tcW w:w="2628" w:type="dxa"/>
          </w:tcPr>
          <w:p w14:paraId="1A412E55" w14:textId="77777777" w:rsidR="00EE5AA4" w:rsidRPr="009D1B77" w:rsidRDefault="00EE5AA4" w:rsidP="00D2593F">
            <w:pPr>
              <w:jc w:val="right"/>
              <w:rPr>
                <w:rFonts w:cs="Calibri"/>
              </w:rPr>
            </w:pPr>
            <w:r w:rsidRPr="009D1B77">
              <w:t>Εξαιρέσεις:</w:t>
            </w:r>
          </w:p>
        </w:tc>
        <w:tc>
          <w:tcPr>
            <w:tcW w:w="6228" w:type="dxa"/>
          </w:tcPr>
          <w:p w14:paraId="519B2647" w14:textId="77777777" w:rsidR="00EE5AA4" w:rsidRPr="009D1B77" w:rsidRDefault="00EE5AA4" w:rsidP="00D2593F">
            <w:pPr>
              <w:rPr>
                <w:rFonts w:cs="Calibri"/>
              </w:rPr>
            </w:pPr>
            <w:r w:rsidRPr="009D1B77">
              <w:rPr>
                <w:rFonts w:cs="Calibri"/>
              </w:rPr>
              <w:t>Επιλογή φακέλου αποθήκευσης στο οποιο ο χρηστης δεν έχει δικαίωμα εγγραφης.</w:t>
            </w:r>
          </w:p>
        </w:tc>
      </w:tr>
      <w:tr w:rsidR="00EE5AA4" w:rsidRPr="009D1B77" w14:paraId="26AC64A0" w14:textId="77777777" w:rsidTr="00D2593F">
        <w:tc>
          <w:tcPr>
            <w:tcW w:w="2628" w:type="dxa"/>
          </w:tcPr>
          <w:p w14:paraId="6A956F6E" w14:textId="77777777" w:rsidR="00EE5AA4" w:rsidRPr="009D1B77" w:rsidRDefault="00EE5AA4" w:rsidP="00D2593F">
            <w:pPr>
              <w:jc w:val="right"/>
              <w:rPr>
                <w:rFonts w:cs="Calibri"/>
              </w:rPr>
            </w:pPr>
            <w:r w:rsidRPr="009D1B77">
              <w:rPr>
                <w:rFonts w:cs="Calibri"/>
              </w:rPr>
              <w:t>Σημειώσεις και ζητήματα:</w:t>
            </w:r>
          </w:p>
        </w:tc>
        <w:tc>
          <w:tcPr>
            <w:tcW w:w="6228" w:type="dxa"/>
          </w:tcPr>
          <w:p w14:paraId="01E0C32E" w14:textId="77777777" w:rsidR="00EE5AA4" w:rsidRPr="009D1B77" w:rsidRDefault="00EE5AA4" w:rsidP="00D2593F">
            <w:pPr>
              <w:rPr>
                <w:rFonts w:cs="Calibri"/>
              </w:rPr>
            </w:pPr>
          </w:p>
        </w:tc>
      </w:tr>
    </w:tbl>
    <w:p w14:paraId="3E9D0859" w14:textId="39655470" w:rsidR="00EE5AA4" w:rsidRDefault="00EE5AA4" w:rsidP="00EE5AA4"/>
    <w:p w14:paraId="7F651A76" w14:textId="77777777" w:rsidR="00EE5AA4" w:rsidRDefault="00EE5AA4">
      <w:r>
        <w:br w:type="page"/>
      </w:r>
    </w:p>
    <w:p w14:paraId="237778E3" w14:textId="77777777" w:rsidR="00EE5AA4" w:rsidRPr="00DD6F6A" w:rsidRDefault="00EE5AA4" w:rsidP="00EE5AA4"/>
    <w:p w14:paraId="6DE65F78" w14:textId="1842BDF7" w:rsidR="009D1B77" w:rsidRDefault="009D1B77" w:rsidP="009D1B77">
      <w:pPr>
        <w:pStyle w:val="Heading1"/>
        <w:numPr>
          <w:ilvl w:val="2"/>
          <w:numId w:val="2"/>
        </w:numPr>
      </w:pPr>
      <w:r>
        <w:rPr>
          <w:b/>
          <w:sz w:val="36"/>
          <w:szCs w:val="36"/>
        </w:rPr>
        <w:t xml:space="preserve"> </w:t>
      </w:r>
      <w:bookmarkStart w:id="13" w:name="_Toc377930761"/>
      <w:r w:rsidR="00DD6F6A">
        <w:t>Φόρτωση στοιχείων δε</w:t>
      </w:r>
      <w:r>
        <w:t>μάτων</w:t>
      </w:r>
      <w:r w:rsidRPr="009D1B77">
        <w:t xml:space="preserve"> προς επίδοση.</w:t>
      </w:r>
      <w:bookmarkEnd w:id="13"/>
    </w:p>
    <w:p w14:paraId="04E429D0" w14:textId="77777777" w:rsidR="009D1B77" w:rsidRPr="009D1B77" w:rsidRDefault="009D1B77" w:rsidP="009D1B77"/>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9D1B77" w:rsidRPr="00140430" w14:paraId="7439C460" w14:textId="77777777" w:rsidTr="00D2593F">
        <w:tc>
          <w:tcPr>
            <w:tcW w:w="1728" w:type="dxa"/>
          </w:tcPr>
          <w:p w14:paraId="1262C0E0" w14:textId="77777777" w:rsidR="009D1B77" w:rsidRPr="00140430" w:rsidRDefault="009D1B77" w:rsidP="00D2593F">
            <w:r w:rsidRPr="00140430">
              <w:t>Κωδικός Περίπτωσης:</w:t>
            </w:r>
          </w:p>
        </w:tc>
        <w:tc>
          <w:tcPr>
            <w:tcW w:w="7129" w:type="dxa"/>
            <w:gridSpan w:val="3"/>
          </w:tcPr>
          <w:p w14:paraId="718E1EA0" w14:textId="1121DF8D" w:rsidR="009D1B77" w:rsidRPr="00140430" w:rsidRDefault="00EE5AA4" w:rsidP="00D2593F">
            <w:r>
              <w:t>UC - 6</w:t>
            </w:r>
          </w:p>
        </w:tc>
      </w:tr>
      <w:tr w:rsidR="009D1B77" w:rsidRPr="00140430" w14:paraId="362B1543" w14:textId="77777777" w:rsidTr="00D2593F">
        <w:tc>
          <w:tcPr>
            <w:tcW w:w="1728" w:type="dxa"/>
          </w:tcPr>
          <w:p w14:paraId="672F9893" w14:textId="77777777" w:rsidR="009D1B77" w:rsidRPr="00140430" w:rsidRDefault="009D1B77" w:rsidP="00D2593F">
            <w:r w:rsidRPr="00140430">
              <w:t>Ονομασία:</w:t>
            </w:r>
          </w:p>
        </w:tc>
        <w:tc>
          <w:tcPr>
            <w:tcW w:w="7129" w:type="dxa"/>
            <w:gridSpan w:val="3"/>
          </w:tcPr>
          <w:p w14:paraId="27FD296D" w14:textId="17340AF3" w:rsidR="009D1B77" w:rsidRPr="00140430" w:rsidRDefault="00DD6F6A" w:rsidP="00D2593F">
            <w:r>
              <w:t>Φόρτωση στοιχείων δε</w:t>
            </w:r>
            <w:r w:rsidR="009D1B77" w:rsidRPr="009D1B77">
              <w:t>μάτων προς επίδοση</w:t>
            </w:r>
          </w:p>
        </w:tc>
      </w:tr>
      <w:tr w:rsidR="009D1B77" w:rsidRPr="00140430" w14:paraId="16C500AA" w14:textId="77777777" w:rsidTr="00D2593F">
        <w:tc>
          <w:tcPr>
            <w:tcW w:w="1728" w:type="dxa"/>
          </w:tcPr>
          <w:p w14:paraId="2DDB7CF0" w14:textId="77777777" w:rsidR="009D1B77" w:rsidRPr="00140430" w:rsidRDefault="009D1B77" w:rsidP="00D2593F">
            <w:r w:rsidRPr="00140430">
              <w:t>Δημιουργήθηκε από:</w:t>
            </w:r>
          </w:p>
        </w:tc>
        <w:tc>
          <w:tcPr>
            <w:tcW w:w="2520" w:type="dxa"/>
          </w:tcPr>
          <w:p w14:paraId="5854D59C" w14:textId="77777777" w:rsidR="009D1B77" w:rsidRPr="00140430" w:rsidRDefault="009D1B77" w:rsidP="00D2593F">
            <w:r w:rsidRPr="00140430">
              <w:t>Softeng</w:t>
            </w:r>
          </w:p>
        </w:tc>
        <w:tc>
          <w:tcPr>
            <w:tcW w:w="1980" w:type="dxa"/>
          </w:tcPr>
          <w:p w14:paraId="49939405" w14:textId="77777777" w:rsidR="009D1B77" w:rsidRPr="00140430" w:rsidRDefault="009D1B77" w:rsidP="00D2593F">
            <w:r w:rsidRPr="00140430">
              <w:t>Τελευταία ενημέρωση από:</w:t>
            </w:r>
          </w:p>
        </w:tc>
        <w:tc>
          <w:tcPr>
            <w:tcW w:w="2629" w:type="dxa"/>
          </w:tcPr>
          <w:p w14:paraId="3DA24F32" w14:textId="77777777" w:rsidR="009D1B77" w:rsidRPr="00140430" w:rsidRDefault="009D1B77" w:rsidP="00D2593F">
            <w:r w:rsidRPr="00140430">
              <w:t>Softeng</w:t>
            </w:r>
          </w:p>
        </w:tc>
      </w:tr>
      <w:tr w:rsidR="009D1B77" w:rsidRPr="00140430" w14:paraId="5A6F8F95" w14:textId="77777777" w:rsidTr="00D2593F">
        <w:tc>
          <w:tcPr>
            <w:tcW w:w="1728" w:type="dxa"/>
          </w:tcPr>
          <w:p w14:paraId="1EB748E2" w14:textId="77777777" w:rsidR="009D1B77" w:rsidRPr="00140430" w:rsidRDefault="009D1B77" w:rsidP="00D2593F">
            <w:r w:rsidRPr="00140430">
              <w:t>Ημερομηνία Συγγραφής:</w:t>
            </w:r>
          </w:p>
        </w:tc>
        <w:tc>
          <w:tcPr>
            <w:tcW w:w="2520" w:type="dxa"/>
          </w:tcPr>
          <w:p w14:paraId="7873D8BF" w14:textId="77777777" w:rsidR="009D1B77" w:rsidRPr="00140430" w:rsidRDefault="009D1B77" w:rsidP="00D2593F">
            <w:r w:rsidRPr="00140430">
              <w:t>23/12/2013</w:t>
            </w:r>
          </w:p>
        </w:tc>
        <w:tc>
          <w:tcPr>
            <w:tcW w:w="1980" w:type="dxa"/>
          </w:tcPr>
          <w:p w14:paraId="0F4EFEA4" w14:textId="77777777" w:rsidR="009D1B77" w:rsidRPr="00140430" w:rsidRDefault="009D1B77" w:rsidP="00D2593F">
            <w:r w:rsidRPr="00140430">
              <w:t>Ημερομηνία τελευταίας ενημέρωσης:</w:t>
            </w:r>
          </w:p>
        </w:tc>
        <w:tc>
          <w:tcPr>
            <w:tcW w:w="2629" w:type="dxa"/>
          </w:tcPr>
          <w:p w14:paraId="648B98BE" w14:textId="77777777" w:rsidR="009D1B77" w:rsidRPr="00140430" w:rsidRDefault="009D1B77" w:rsidP="00D2593F">
            <w:r>
              <w:t>17</w:t>
            </w:r>
            <w:r w:rsidRPr="00140430">
              <w:t>/01/2014</w:t>
            </w:r>
          </w:p>
        </w:tc>
      </w:tr>
    </w:tbl>
    <w:p w14:paraId="04216784" w14:textId="77777777" w:rsidR="009D1B77" w:rsidRPr="009D1B77" w:rsidRDefault="009D1B77" w:rsidP="009D1B77">
      <w:pPr>
        <w:rPr>
          <w:b/>
          <w:szCs w:val="24"/>
        </w:rPr>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9D1B77" w:rsidRPr="009D1B77" w14:paraId="58C6CEF2" w14:textId="77777777" w:rsidTr="00D2593F">
        <w:tc>
          <w:tcPr>
            <w:tcW w:w="2628" w:type="dxa"/>
          </w:tcPr>
          <w:p w14:paraId="6C2EF71A" w14:textId="77777777" w:rsidR="009D1B77" w:rsidRPr="009D1B77" w:rsidRDefault="009D1B77" w:rsidP="009D1B77">
            <w:pPr>
              <w:jc w:val="right"/>
              <w:rPr>
                <w:rFonts w:cs="Calibri"/>
              </w:rPr>
            </w:pPr>
            <w:r w:rsidRPr="009D1B77">
              <w:rPr>
                <w:rFonts w:cs="Calibri"/>
              </w:rPr>
              <w:t>Εμπλεκόμενοι Ρόλοι:</w:t>
            </w:r>
          </w:p>
        </w:tc>
        <w:tc>
          <w:tcPr>
            <w:tcW w:w="6228" w:type="dxa"/>
          </w:tcPr>
          <w:p w14:paraId="60CAA272" w14:textId="04127F93" w:rsidR="009D1B77" w:rsidRPr="009D1B77" w:rsidRDefault="009D1B77" w:rsidP="009D1B77">
            <w:pPr>
              <w:rPr>
                <w:rFonts w:cs="Calibri"/>
                <w:lang w:val="en-US"/>
              </w:rPr>
            </w:pPr>
            <w:r>
              <w:rPr>
                <w:rFonts w:cs="Calibri"/>
              </w:rPr>
              <w:t>Μεταφορέας</w:t>
            </w:r>
          </w:p>
        </w:tc>
      </w:tr>
      <w:tr w:rsidR="009D1B77" w:rsidRPr="009D1B77" w14:paraId="4684C148" w14:textId="77777777" w:rsidTr="00D2593F">
        <w:tc>
          <w:tcPr>
            <w:tcW w:w="2628" w:type="dxa"/>
          </w:tcPr>
          <w:p w14:paraId="5DFE0A74" w14:textId="77777777" w:rsidR="009D1B77" w:rsidRPr="009D1B77" w:rsidRDefault="009D1B77" w:rsidP="009D1B77">
            <w:pPr>
              <w:jc w:val="right"/>
              <w:rPr>
                <w:rFonts w:cs="Calibri"/>
              </w:rPr>
            </w:pPr>
            <w:r w:rsidRPr="009D1B77">
              <w:rPr>
                <w:rFonts w:cs="Calibri"/>
              </w:rPr>
              <w:t>Περιγραφή:</w:t>
            </w:r>
          </w:p>
        </w:tc>
        <w:tc>
          <w:tcPr>
            <w:tcW w:w="6228" w:type="dxa"/>
          </w:tcPr>
          <w:p w14:paraId="75E3FD99" w14:textId="1080A17A" w:rsidR="009D1B77" w:rsidRPr="009D1B77" w:rsidRDefault="003E2819" w:rsidP="009D1B77">
            <w:pPr>
              <w:rPr>
                <w:rFonts w:cs="Calibri"/>
              </w:rPr>
            </w:pPr>
            <w:r w:rsidRPr="003E2819">
              <w:rPr>
                <w:rFonts w:cs="Calibri"/>
              </w:rPr>
              <w:t xml:space="preserve">Ο μεταφορέας μπορεί να ενημερωθεί περαιτέρω για τα </w:t>
            </w:r>
            <w:r w:rsidR="005D1E14" w:rsidRPr="003E2819">
              <w:rPr>
                <w:rFonts w:cs="Calibri"/>
              </w:rPr>
              <w:t>στοιχεία</w:t>
            </w:r>
            <w:r w:rsidRPr="003E2819">
              <w:rPr>
                <w:rFonts w:cs="Calibri"/>
              </w:rPr>
              <w:t xml:space="preserve"> του παραλήπτη του δέματος προς επίδοση.</w:t>
            </w:r>
          </w:p>
        </w:tc>
      </w:tr>
      <w:tr w:rsidR="009D1B77" w:rsidRPr="009D1B77" w14:paraId="3FAF8B7B" w14:textId="77777777" w:rsidTr="00D2593F">
        <w:tc>
          <w:tcPr>
            <w:tcW w:w="2628" w:type="dxa"/>
          </w:tcPr>
          <w:p w14:paraId="6DF7B3CE" w14:textId="77777777" w:rsidR="009D1B77" w:rsidRPr="009D1B77" w:rsidRDefault="009D1B77" w:rsidP="009D1B77">
            <w:pPr>
              <w:jc w:val="right"/>
              <w:rPr>
                <w:rFonts w:cs="Calibri"/>
              </w:rPr>
            </w:pPr>
            <w:r w:rsidRPr="009D1B77">
              <w:rPr>
                <w:rFonts w:cs="Calibri"/>
              </w:rPr>
              <w:t>Γεγονός Εκκίνησης:</w:t>
            </w:r>
          </w:p>
        </w:tc>
        <w:tc>
          <w:tcPr>
            <w:tcW w:w="6228" w:type="dxa"/>
          </w:tcPr>
          <w:p w14:paraId="52B9DF12" w14:textId="1ACBED4D" w:rsidR="009D1B77" w:rsidRPr="009D1B77" w:rsidRDefault="009D1B77" w:rsidP="003E2819">
            <w:pPr>
              <w:rPr>
                <w:rFonts w:cs="Calibri"/>
              </w:rPr>
            </w:pPr>
            <w:r w:rsidRPr="009D1B77">
              <w:rPr>
                <w:rFonts w:cs="Calibri"/>
              </w:rPr>
              <w:t xml:space="preserve">Πάτημα πλήκτρου στην διεπαφή </w:t>
            </w:r>
            <w:r w:rsidR="005D1E14" w:rsidRPr="009D1B77">
              <w:rPr>
                <w:rFonts w:cs="Calibri"/>
              </w:rPr>
              <w:t>χρήστη</w:t>
            </w:r>
            <w:r w:rsidRPr="009D1B77">
              <w:rPr>
                <w:rFonts w:cs="Calibri"/>
              </w:rPr>
              <w:t>.</w:t>
            </w:r>
          </w:p>
        </w:tc>
      </w:tr>
      <w:tr w:rsidR="009D1B77" w:rsidRPr="009D1B77" w14:paraId="4A1185F3" w14:textId="77777777" w:rsidTr="00D2593F">
        <w:trPr>
          <w:trHeight w:val="645"/>
        </w:trPr>
        <w:tc>
          <w:tcPr>
            <w:tcW w:w="2628" w:type="dxa"/>
          </w:tcPr>
          <w:p w14:paraId="4C86D4A2" w14:textId="77777777" w:rsidR="009D1B77" w:rsidRPr="009D1B77" w:rsidRDefault="009D1B77" w:rsidP="009D1B77">
            <w:pPr>
              <w:jc w:val="right"/>
              <w:rPr>
                <w:rFonts w:cs="Calibri"/>
              </w:rPr>
            </w:pPr>
            <w:r w:rsidRPr="009D1B77">
              <w:rPr>
                <w:rFonts w:cs="Calibri"/>
              </w:rPr>
              <w:t>Προϋποθέσεις:</w:t>
            </w:r>
          </w:p>
        </w:tc>
        <w:tc>
          <w:tcPr>
            <w:tcW w:w="6228" w:type="dxa"/>
          </w:tcPr>
          <w:p w14:paraId="6B983AB8" w14:textId="41CDC752" w:rsidR="003E2819" w:rsidRPr="009D1B77" w:rsidRDefault="009D1B77" w:rsidP="009D1B77">
            <w:pPr>
              <w:spacing w:after="0" w:line="240" w:lineRule="auto"/>
              <w:rPr>
                <w:rFonts w:cs="Calibri"/>
              </w:rPr>
            </w:pPr>
            <w:r w:rsidRPr="009D1B77">
              <w:rPr>
                <w:rFonts w:cs="Calibri"/>
              </w:rPr>
              <w:t>1.  Επικοινωνία με την βάση δεδομένων.</w:t>
            </w:r>
          </w:p>
        </w:tc>
      </w:tr>
      <w:tr w:rsidR="009D1B77" w:rsidRPr="009D1B77" w14:paraId="51A4D0B0" w14:textId="77777777" w:rsidTr="00D2593F">
        <w:tc>
          <w:tcPr>
            <w:tcW w:w="2628" w:type="dxa"/>
          </w:tcPr>
          <w:p w14:paraId="1D4CA4B4" w14:textId="77777777" w:rsidR="009D1B77" w:rsidRPr="009D1B77" w:rsidRDefault="009D1B77" w:rsidP="009D1B77">
            <w:pPr>
              <w:jc w:val="right"/>
              <w:rPr>
                <w:rFonts w:cs="Calibri"/>
              </w:rPr>
            </w:pPr>
            <w:r w:rsidRPr="009D1B77">
              <w:rPr>
                <w:rFonts w:cs="Calibri"/>
              </w:rPr>
              <w:t>Τελική Κατάσταση:</w:t>
            </w:r>
          </w:p>
        </w:tc>
        <w:tc>
          <w:tcPr>
            <w:tcW w:w="6228" w:type="dxa"/>
          </w:tcPr>
          <w:p w14:paraId="205756AC" w14:textId="5070A7DD" w:rsidR="009D1B77" w:rsidRPr="009D1B77" w:rsidRDefault="009D1B77" w:rsidP="009D1B77">
            <w:pPr>
              <w:spacing w:after="0" w:line="240" w:lineRule="auto"/>
              <w:rPr>
                <w:rFonts w:cs="Calibri"/>
              </w:rPr>
            </w:pPr>
            <w:r w:rsidRPr="009D1B77">
              <w:rPr>
                <w:rFonts w:cs="Calibri"/>
              </w:rPr>
              <w:t xml:space="preserve">1.  </w:t>
            </w:r>
            <w:r>
              <w:rPr>
                <w:rFonts w:cs="Calibri"/>
              </w:rPr>
              <w:t>Εμφάνιση τω</w:t>
            </w:r>
            <w:r w:rsidRPr="009D1B77">
              <w:rPr>
                <w:rFonts w:cs="Calibri"/>
              </w:rPr>
              <w:t xml:space="preserve">ν στοιχείων </w:t>
            </w:r>
            <w:r w:rsidR="003E2819" w:rsidRPr="003E2819">
              <w:rPr>
                <w:rFonts w:cs="Calibri"/>
              </w:rPr>
              <w:t>παραλήπτη του δέματος προς επίδοση.</w:t>
            </w:r>
          </w:p>
        </w:tc>
      </w:tr>
      <w:tr w:rsidR="009D1B77" w:rsidRPr="009D1B77" w14:paraId="68203F6B" w14:textId="77777777" w:rsidTr="00D2593F">
        <w:trPr>
          <w:trHeight w:val="929"/>
        </w:trPr>
        <w:tc>
          <w:tcPr>
            <w:tcW w:w="2628" w:type="dxa"/>
          </w:tcPr>
          <w:p w14:paraId="3AE6BF5D" w14:textId="77777777" w:rsidR="009D1B77" w:rsidRPr="009D1B77" w:rsidRDefault="009D1B77" w:rsidP="009D1B77">
            <w:pPr>
              <w:jc w:val="right"/>
              <w:rPr>
                <w:rFonts w:cs="Calibri"/>
              </w:rPr>
            </w:pPr>
            <w:r w:rsidRPr="009D1B77">
              <w:rPr>
                <w:rFonts w:cs="Calibri"/>
              </w:rPr>
              <w:t>Φυσιολογική Ροή:</w:t>
            </w:r>
          </w:p>
        </w:tc>
        <w:tc>
          <w:tcPr>
            <w:tcW w:w="6228" w:type="dxa"/>
          </w:tcPr>
          <w:p w14:paraId="41481AF1" w14:textId="77777777" w:rsidR="009D1B77" w:rsidRDefault="009D1B77" w:rsidP="009D1B77">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0CE49D5C" w14:textId="53E80B65" w:rsidR="003E2819" w:rsidRDefault="003E2819" w:rsidP="009D1B77">
            <w:pPr>
              <w:spacing w:after="0" w:line="240" w:lineRule="auto"/>
              <w:rPr>
                <w:rFonts w:cs="Calibri"/>
              </w:rPr>
            </w:pPr>
            <w:r w:rsidRPr="003E2819">
              <w:rPr>
                <w:rFonts w:cs="Calibri"/>
              </w:rPr>
              <w:t xml:space="preserve">2. </w:t>
            </w:r>
            <w:r>
              <w:rPr>
                <w:rFonts w:cs="Calibri"/>
                <w:lang w:val="en-US"/>
              </w:rPr>
              <w:t>UC</w:t>
            </w:r>
            <w:r w:rsidRPr="003E2819">
              <w:rPr>
                <w:rFonts w:cs="Calibri"/>
              </w:rPr>
              <w:t xml:space="preserve"> </w:t>
            </w:r>
            <w:r w:rsidR="00A82DFC">
              <w:rPr>
                <w:rFonts w:cs="Calibri"/>
              </w:rPr>
              <w:t>–</w:t>
            </w:r>
            <w:r w:rsidR="00EE5AA4">
              <w:rPr>
                <w:rFonts w:cs="Calibri"/>
              </w:rPr>
              <w:t xml:space="preserve"> 5</w:t>
            </w:r>
          </w:p>
          <w:p w14:paraId="69536CF7" w14:textId="2D9B81C1" w:rsidR="00A82DFC" w:rsidRPr="009D1B77" w:rsidRDefault="00A82DFC" w:rsidP="009D1B77">
            <w:pPr>
              <w:spacing w:after="0" w:line="240" w:lineRule="auto"/>
              <w:rPr>
                <w:rFonts w:cs="Calibri"/>
              </w:rPr>
            </w:pPr>
            <w:r w:rsidRPr="00A82DFC">
              <w:rPr>
                <w:rFonts w:cs="Calibri"/>
              </w:rPr>
              <w:t xml:space="preserve">3 . </w:t>
            </w:r>
            <w:r>
              <w:rPr>
                <w:rFonts w:cs="Calibri"/>
              </w:rPr>
              <w:t xml:space="preserve">Επιλογή παραλήπτη από την λίστα με τους παραλήπτες </w:t>
            </w:r>
          </w:p>
          <w:p w14:paraId="3BA682E8" w14:textId="76D10E4B" w:rsidR="009D1B77" w:rsidRDefault="00A82DFC" w:rsidP="009D1B77">
            <w:pPr>
              <w:spacing w:after="0" w:line="240" w:lineRule="auto"/>
              <w:rPr>
                <w:rFonts w:cs="Calibri"/>
              </w:rPr>
            </w:pPr>
            <w:r>
              <w:rPr>
                <w:rFonts w:cs="Calibri"/>
              </w:rPr>
              <w:t>4</w:t>
            </w:r>
            <w:r w:rsidR="009D1B77" w:rsidRPr="009D1B77">
              <w:rPr>
                <w:rFonts w:cs="Calibri"/>
              </w:rPr>
              <w:t xml:space="preserve">. Πάτημα πλήκτρου στην διεπαφή </w:t>
            </w:r>
            <w:r w:rsidR="005D1E14" w:rsidRPr="009D1B77">
              <w:rPr>
                <w:rFonts w:cs="Calibri"/>
              </w:rPr>
              <w:t>χρήστη</w:t>
            </w:r>
            <w:r w:rsidR="009D1B77" w:rsidRPr="009D1B77">
              <w:rPr>
                <w:rFonts w:cs="Calibri"/>
              </w:rPr>
              <w:t>.</w:t>
            </w:r>
          </w:p>
          <w:p w14:paraId="22E8184E" w14:textId="2B124B12" w:rsidR="009D1B77" w:rsidRPr="009D1B77" w:rsidRDefault="00A82DFC" w:rsidP="009D1B77">
            <w:pPr>
              <w:spacing w:after="0" w:line="240" w:lineRule="auto"/>
              <w:rPr>
                <w:rFonts w:cs="Calibri"/>
              </w:rPr>
            </w:pPr>
            <w:r>
              <w:rPr>
                <w:rFonts w:cs="Calibri"/>
              </w:rPr>
              <w:t>5</w:t>
            </w:r>
            <w:r w:rsidR="009D1B77" w:rsidRPr="009D1B77">
              <w:rPr>
                <w:rFonts w:cs="Calibri"/>
              </w:rPr>
              <w:t xml:space="preserve">. </w:t>
            </w:r>
            <w:r w:rsidR="003E2819" w:rsidRPr="003E2819">
              <w:rPr>
                <w:rFonts w:cs="Calibri"/>
              </w:rPr>
              <w:t>Εμφάνιση των στοιχείων παραλήπτη του δέματος προς επίδοση.</w:t>
            </w:r>
          </w:p>
          <w:p w14:paraId="046D1737" w14:textId="45115C78" w:rsidR="009D1B77" w:rsidRPr="009D1B77" w:rsidRDefault="009D1B77" w:rsidP="009D1B77">
            <w:pPr>
              <w:spacing w:after="0" w:line="240" w:lineRule="auto"/>
              <w:rPr>
                <w:rFonts w:cs="Calibri"/>
              </w:rPr>
            </w:pPr>
          </w:p>
        </w:tc>
      </w:tr>
      <w:tr w:rsidR="009D1B77" w:rsidRPr="009D1B77" w14:paraId="5D1A9E9A" w14:textId="77777777" w:rsidTr="00D2593F">
        <w:tc>
          <w:tcPr>
            <w:tcW w:w="2628" w:type="dxa"/>
          </w:tcPr>
          <w:p w14:paraId="382DCCAE" w14:textId="77777777" w:rsidR="009D1B77" w:rsidRPr="009D1B77" w:rsidRDefault="009D1B77" w:rsidP="009D1B77">
            <w:pPr>
              <w:jc w:val="right"/>
              <w:rPr>
                <w:rFonts w:cs="Calibri"/>
              </w:rPr>
            </w:pPr>
            <w:r w:rsidRPr="009D1B77">
              <w:t>Εξαιρέσεις:</w:t>
            </w:r>
          </w:p>
        </w:tc>
        <w:tc>
          <w:tcPr>
            <w:tcW w:w="6228" w:type="dxa"/>
          </w:tcPr>
          <w:p w14:paraId="5011FCC3" w14:textId="41CDA400" w:rsidR="009D1B77" w:rsidRPr="009D1B77" w:rsidRDefault="009D1B77" w:rsidP="009D1B77">
            <w:pPr>
              <w:rPr>
                <w:rFonts w:cs="Calibri"/>
              </w:rPr>
            </w:pPr>
          </w:p>
        </w:tc>
      </w:tr>
      <w:tr w:rsidR="009D1B77" w:rsidRPr="009D1B77" w14:paraId="61C7F4CB" w14:textId="77777777" w:rsidTr="00D2593F">
        <w:tc>
          <w:tcPr>
            <w:tcW w:w="2628" w:type="dxa"/>
          </w:tcPr>
          <w:p w14:paraId="61436B03" w14:textId="77777777" w:rsidR="009D1B77" w:rsidRPr="009D1B77" w:rsidRDefault="009D1B77" w:rsidP="009D1B77">
            <w:pPr>
              <w:jc w:val="right"/>
              <w:rPr>
                <w:rFonts w:cs="Calibri"/>
              </w:rPr>
            </w:pPr>
            <w:r w:rsidRPr="009D1B77">
              <w:rPr>
                <w:rFonts w:cs="Calibri"/>
              </w:rPr>
              <w:t>Σημειώσεις και ζητήματα:</w:t>
            </w:r>
          </w:p>
        </w:tc>
        <w:tc>
          <w:tcPr>
            <w:tcW w:w="6228" w:type="dxa"/>
          </w:tcPr>
          <w:p w14:paraId="726D2F99" w14:textId="77777777" w:rsidR="009D1B77" w:rsidRPr="009D1B77" w:rsidRDefault="009D1B77" w:rsidP="009D1B77">
            <w:pPr>
              <w:rPr>
                <w:rFonts w:cs="Calibri"/>
              </w:rPr>
            </w:pPr>
          </w:p>
        </w:tc>
      </w:tr>
    </w:tbl>
    <w:p w14:paraId="75F8690C" w14:textId="77777777" w:rsidR="00DD6F6A" w:rsidRDefault="00DD6F6A" w:rsidP="009D1B77">
      <w:pPr>
        <w:rPr>
          <w:b/>
          <w:sz w:val="36"/>
          <w:szCs w:val="36"/>
        </w:rPr>
      </w:pPr>
    </w:p>
    <w:p w14:paraId="7CD8C463" w14:textId="77777777" w:rsidR="00DD6F6A" w:rsidRDefault="00DD6F6A">
      <w:pPr>
        <w:rPr>
          <w:b/>
          <w:sz w:val="36"/>
          <w:szCs w:val="36"/>
        </w:rPr>
      </w:pPr>
      <w:r>
        <w:rPr>
          <w:b/>
          <w:sz w:val="36"/>
          <w:szCs w:val="36"/>
        </w:rPr>
        <w:br w:type="page"/>
      </w:r>
    </w:p>
    <w:p w14:paraId="18C4F197" w14:textId="3964922D" w:rsidR="005D1E14" w:rsidRDefault="005D1E14" w:rsidP="00D2593F">
      <w:pPr>
        <w:pStyle w:val="Heading1"/>
        <w:numPr>
          <w:ilvl w:val="2"/>
          <w:numId w:val="2"/>
        </w:numPr>
      </w:pPr>
      <w:bookmarkStart w:id="14" w:name="_Toc377930762"/>
      <w:proofErr w:type="spellStart"/>
      <w:r>
        <w:rPr>
          <w:lang w:val="en-US"/>
        </w:rPr>
        <w:lastRenderedPageBreak/>
        <w:t>Εμφ</w:t>
      </w:r>
      <w:proofErr w:type="spellEnd"/>
      <w:r>
        <w:t>άνιση διεύθυνσης παραλήπτη δέματος</w:t>
      </w:r>
      <w:bookmarkEnd w:id="14"/>
    </w:p>
    <w:p w14:paraId="0FD44994" w14:textId="77777777" w:rsidR="005D1E14" w:rsidRDefault="005D1E14" w:rsidP="005D1E14"/>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5D1E14" w:rsidRPr="00140430" w14:paraId="13FBDACD" w14:textId="77777777" w:rsidTr="00D2593F">
        <w:tc>
          <w:tcPr>
            <w:tcW w:w="1728" w:type="dxa"/>
          </w:tcPr>
          <w:p w14:paraId="7E368AF0" w14:textId="77777777" w:rsidR="005D1E14" w:rsidRPr="00140430" w:rsidRDefault="005D1E14" w:rsidP="00D2593F">
            <w:r w:rsidRPr="00140430">
              <w:t>Κωδικός Περίπτωσης:</w:t>
            </w:r>
          </w:p>
        </w:tc>
        <w:tc>
          <w:tcPr>
            <w:tcW w:w="7129" w:type="dxa"/>
            <w:gridSpan w:val="3"/>
          </w:tcPr>
          <w:p w14:paraId="0D7D1E30" w14:textId="2E15E007" w:rsidR="005D1E14" w:rsidRPr="00140430" w:rsidRDefault="005D1E14" w:rsidP="00D2593F">
            <w:r>
              <w:t>UC - 7</w:t>
            </w:r>
          </w:p>
        </w:tc>
      </w:tr>
      <w:tr w:rsidR="005D1E14" w:rsidRPr="00140430" w14:paraId="62AF6D28" w14:textId="77777777" w:rsidTr="00D2593F">
        <w:tc>
          <w:tcPr>
            <w:tcW w:w="1728" w:type="dxa"/>
          </w:tcPr>
          <w:p w14:paraId="4005A943" w14:textId="77777777" w:rsidR="005D1E14" w:rsidRPr="00140430" w:rsidRDefault="005D1E14" w:rsidP="00D2593F">
            <w:r w:rsidRPr="00140430">
              <w:t>Ονομασία:</w:t>
            </w:r>
          </w:p>
        </w:tc>
        <w:tc>
          <w:tcPr>
            <w:tcW w:w="7129" w:type="dxa"/>
            <w:gridSpan w:val="3"/>
          </w:tcPr>
          <w:p w14:paraId="343B516C" w14:textId="741E09AB" w:rsidR="005D1E14" w:rsidRPr="00140430" w:rsidRDefault="005D1E14" w:rsidP="00D2593F">
            <w:r w:rsidRPr="005D1E14">
              <w:t>Εμφάνιση διεύθυνσης παραλήπτη δέματος</w:t>
            </w:r>
          </w:p>
        </w:tc>
      </w:tr>
      <w:tr w:rsidR="005D1E14" w:rsidRPr="00140430" w14:paraId="5D6FF282" w14:textId="77777777" w:rsidTr="00D2593F">
        <w:tc>
          <w:tcPr>
            <w:tcW w:w="1728" w:type="dxa"/>
          </w:tcPr>
          <w:p w14:paraId="7EFB77F6" w14:textId="77777777" w:rsidR="005D1E14" w:rsidRPr="00140430" w:rsidRDefault="005D1E14" w:rsidP="00D2593F">
            <w:r w:rsidRPr="00140430">
              <w:t>Δημιουργήθηκε από:</w:t>
            </w:r>
          </w:p>
        </w:tc>
        <w:tc>
          <w:tcPr>
            <w:tcW w:w="2520" w:type="dxa"/>
          </w:tcPr>
          <w:p w14:paraId="10360FCE" w14:textId="77777777" w:rsidR="005D1E14" w:rsidRPr="00140430" w:rsidRDefault="005D1E14" w:rsidP="00D2593F">
            <w:r w:rsidRPr="00140430">
              <w:t>Softeng</w:t>
            </w:r>
          </w:p>
        </w:tc>
        <w:tc>
          <w:tcPr>
            <w:tcW w:w="1980" w:type="dxa"/>
          </w:tcPr>
          <w:p w14:paraId="050919FF" w14:textId="77777777" w:rsidR="005D1E14" w:rsidRPr="00140430" w:rsidRDefault="005D1E14" w:rsidP="00D2593F">
            <w:r w:rsidRPr="00140430">
              <w:t>Τελευταία ενημέρωση από:</w:t>
            </w:r>
          </w:p>
        </w:tc>
        <w:tc>
          <w:tcPr>
            <w:tcW w:w="2629" w:type="dxa"/>
          </w:tcPr>
          <w:p w14:paraId="4936FC0A" w14:textId="77777777" w:rsidR="005D1E14" w:rsidRPr="00140430" w:rsidRDefault="005D1E14" w:rsidP="00D2593F">
            <w:r w:rsidRPr="00140430">
              <w:t>Softeng</w:t>
            </w:r>
          </w:p>
        </w:tc>
      </w:tr>
      <w:tr w:rsidR="005D1E14" w:rsidRPr="00140430" w14:paraId="7137BBBE" w14:textId="77777777" w:rsidTr="00D2593F">
        <w:tc>
          <w:tcPr>
            <w:tcW w:w="1728" w:type="dxa"/>
          </w:tcPr>
          <w:p w14:paraId="2AB74E21" w14:textId="77777777" w:rsidR="005D1E14" w:rsidRPr="00140430" w:rsidRDefault="005D1E14" w:rsidP="00D2593F">
            <w:r w:rsidRPr="00140430">
              <w:t>Ημερομηνία Συγγραφής:</w:t>
            </w:r>
          </w:p>
        </w:tc>
        <w:tc>
          <w:tcPr>
            <w:tcW w:w="2520" w:type="dxa"/>
          </w:tcPr>
          <w:p w14:paraId="553D06DA" w14:textId="77777777" w:rsidR="005D1E14" w:rsidRPr="00140430" w:rsidRDefault="005D1E14" w:rsidP="00D2593F">
            <w:r w:rsidRPr="00140430">
              <w:t>23/12/2013</w:t>
            </w:r>
          </w:p>
        </w:tc>
        <w:tc>
          <w:tcPr>
            <w:tcW w:w="1980" w:type="dxa"/>
          </w:tcPr>
          <w:p w14:paraId="213CC23F" w14:textId="77777777" w:rsidR="005D1E14" w:rsidRPr="00140430" w:rsidRDefault="005D1E14" w:rsidP="00D2593F">
            <w:r w:rsidRPr="00140430">
              <w:t>Ημερομηνία τελευταίας ενημέρωσης:</w:t>
            </w:r>
          </w:p>
        </w:tc>
        <w:tc>
          <w:tcPr>
            <w:tcW w:w="2629" w:type="dxa"/>
          </w:tcPr>
          <w:p w14:paraId="32F4B7B0" w14:textId="77777777" w:rsidR="005D1E14" w:rsidRPr="00140430" w:rsidRDefault="005D1E14" w:rsidP="00D2593F">
            <w:r>
              <w:t>17</w:t>
            </w:r>
            <w:r w:rsidRPr="00140430">
              <w:t>/01/2014</w:t>
            </w:r>
          </w:p>
        </w:tc>
      </w:tr>
    </w:tbl>
    <w:p w14:paraId="5E177899" w14:textId="77777777" w:rsidR="005D1E14" w:rsidRPr="005D1E14" w:rsidRDefault="005D1E14" w:rsidP="005D1E14"/>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5D1E14" w:rsidRPr="009D1B77" w14:paraId="5B81D53F" w14:textId="77777777" w:rsidTr="00D2593F">
        <w:tc>
          <w:tcPr>
            <w:tcW w:w="2628" w:type="dxa"/>
          </w:tcPr>
          <w:p w14:paraId="48EDEB39" w14:textId="77777777" w:rsidR="005D1E14" w:rsidRPr="009D1B77" w:rsidRDefault="005D1E14" w:rsidP="00D2593F">
            <w:pPr>
              <w:jc w:val="right"/>
              <w:rPr>
                <w:rFonts w:cs="Calibri"/>
              </w:rPr>
            </w:pPr>
            <w:r w:rsidRPr="009D1B77">
              <w:rPr>
                <w:rFonts w:cs="Calibri"/>
              </w:rPr>
              <w:t>Εμπλεκόμενοι Ρόλοι:</w:t>
            </w:r>
          </w:p>
        </w:tc>
        <w:tc>
          <w:tcPr>
            <w:tcW w:w="6228" w:type="dxa"/>
          </w:tcPr>
          <w:p w14:paraId="6A65B947" w14:textId="77777777" w:rsidR="005D1E14" w:rsidRPr="009D1B77" w:rsidRDefault="005D1E14" w:rsidP="00D2593F">
            <w:pPr>
              <w:rPr>
                <w:rFonts w:cs="Calibri"/>
                <w:lang w:val="en-US"/>
              </w:rPr>
            </w:pPr>
            <w:r>
              <w:rPr>
                <w:rFonts w:cs="Calibri"/>
              </w:rPr>
              <w:t>Μεταφορέας</w:t>
            </w:r>
          </w:p>
        </w:tc>
      </w:tr>
      <w:tr w:rsidR="005D1E14" w:rsidRPr="009D1B77" w14:paraId="3A830671" w14:textId="77777777" w:rsidTr="00D2593F">
        <w:tc>
          <w:tcPr>
            <w:tcW w:w="2628" w:type="dxa"/>
          </w:tcPr>
          <w:p w14:paraId="1EDEC6C7" w14:textId="77777777" w:rsidR="005D1E14" w:rsidRPr="009D1B77" w:rsidRDefault="005D1E14" w:rsidP="00D2593F">
            <w:pPr>
              <w:jc w:val="right"/>
              <w:rPr>
                <w:rFonts w:cs="Calibri"/>
              </w:rPr>
            </w:pPr>
            <w:r w:rsidRPr="009D1B77">
              <w:rPr>
                <w:rFonts w:cs="Calibri"/>
              </w:rPr>
              <w:t>Περιγραφή:</w:t>
            </w:r>
          </w:p>
        </w:tc>
        <w:tc>
          <w:tcPr>
            <w:tcW w:w="6228" w:type="dxa"/>
          </w:tcPr>
          <w:p w14:paraId="637C818E" w14:textId="43E81E39" w:rsidR="005D1E14" w:rsidRPr="009D1B77" w:rsidRDefault="005D1E14" w:rsidP="00D2593F">
            <w:pPr>
              <w:rPr>
                <w:rFonts w:cs="Calibri"/>
              </w:rPr>
            </w:pPr>
            <w:r w:rsidRPr="005D1E14">
              <w:rPr>
                <w:rFonts w:cs="Calibri"/>
              </w:rPr>
              <w:t>Ο μεταφορέας μπορεί να βρει την διεύθυνση του παραλήπτη σε οδικό χάρτη.</w:t>
            </w:r>
          </w:p>
        </w:tc>
      </w:tr>
      <w:tr w:rsidR="005D1E14" w:rsidRPr="009D1B77" w14:paraId="023DE16E" w14:textId="77777777" w:rsidTr="00D2593F">
        <w:tc>
          <w:tcPr>
            <w:tcW w:w="2628" w:type="dxa"/>
          </w:tcPr>
          <w:p w14:paraId="4F9AFF6E" w14:textId="77777777" w:rsidR="005D1E14" w:rsidRPr="009D1B77" w:rsidRDefault="005D1E14" w:rsidP="00D2593F">
            <w:pPr>
              <w:jc w:val="right"/>
              <w:rPr>
                <w:rFonts w:cs="Calibri"/>
              </w:rPr>
            </w:pPr>
            <w:r w:rsidRPr="009D1B77">
              <w:rPr>
                <w:rFonts w:cs="Calibri"/>
              </w:rPr>
              <w:t>Γεγονός Εκκίνησης:</w:t>
            </w:r>
          </w:p>
        </w:tc>
        <w:tc>
          <w:tcPr>
            <w:tcW w:w="6228" w:type="dxa"/>
          </w:tcPr>
          <w:p w14:paraId="08460BC3" w14:textId="77777777" w:rsidR="005D1E14" w:rsidRPr="009D1B77" w:rsidRDefault="005D1E14" w:rsidP="00D2593F">
            <w:pPr>
              <w:rPr>
                <w:rFonts w:cs="Calibri"/>
              </w:rPr>
            </w:pPr>
            <w:r w:rsidRPr="009D1B77">
              <w:rPr>
                <w:rFonts w:cs="Calibri"/>
              </w:rPr>
              <w:t>Πάτημα πλήκτρου στην διεπαφή χρήστη.</w:t>
            </w:r>
          </w:p>
        </w:tc>
      </w:tr>
      <w:tr w:rsidR="005D1E14" w:rsidRPr="009D1B77" w14:paraId="4DA3D86B" w14:textId="77777777" w:rsidTr="00D2593F">
        <w:trPr>
          <w:trHeight w:val="645"/>
        </w:trPr>
        <w:tc>
          <w:tcPr>
            <w:tcW w:w="2628" w:type="dxa"/>
          </w:tcPr>
          <w:p w14:paraId="1AFDE52C" w14:textId="77777777" w:rsidR="005D1E14" w:rsidRPr="009D1B77" w:rsidRDefault="005D1E14" w:rsidP="00D2593F">
            <w:pPr>
              <w:jc w:val="right"/>
              <w:rPr>
                <w:rFonts w:cs="Calibri"/>
              </w:rPr>
            </w:pPr>
            <w:r w:rsidRPr="009D1B77">
              <w:rPr>
                <w:rFonts w:cs="Calibri"/>
              </w:rPr>
              <w:t>Προϋποθέσεις:</w:t>
            </w:r>
          </w:p>
        </w:tc>
        <w:tc>
          <w:tcPr>
            <w:tcW w:w="6228" w:type="dxa"/>
          </w:tcPr>
          <w:p w14:paraId="217F198D" w14:textId="77777777" w:rsidR="005D1E14" w:rsidRDefault="005D1E14" w:rsidP="00D2593F">
            <w:pPr>
              <w:spacing w:after="0" w:line="240" w:lineRule="auto"/>
              <w:rPr>
                <w:rFonts w:cs="Calibri"/>
              </w:rPr>
            </w:pPr>
            <w:r w:rsidRPr="009D1B77">
              <w:rPr>
                <w:rFonts w:cs="Calibri"/>
              </w:rPr>
              <w:t>1.  Επικοινωνία με την βάση δεδομένων.</w:t>
            </w:r>
          </w:p>
          <w:p w14:paraId="194D82E9" w14:textId="5E004B56" w:rsidR="004208B1" w:rsidRPr="004208B1" w:rsidRDefault="004208B1" w:rsidP="00D2593F">
            <w:pPr>
              <w:spacing w:after="0" w:line="240" w:lineRule="auto"/>
              <w:rPr>
                <w:rFonts w:cs="Calibri"/>
                <w:lang w:val="en-US"/>
              </w:rPr>
            </w:pPr>
            <w:r>
              <w:rPr>
                <w:rFonts w:cs="Calibri"/>
                <w:lang w:val="en-US"/>
              </w:rPr>
              <w:t xml:space="preserve">2. </w:t>
            </w:r>
            <w:proofErr w:type="spellStart"/>
            <w:r w:rsidRPr="004208B1">
              <w:rPr>
                <w:rFonts w:cs="Calibri"/>
                <w:lang w:val="en-US"/>
              </w:rPr>
              <w:t>Έγκυρη</w:t>
            </w:r>
            <w:proofErr w:type="spellEnd"/>
            <w:r w:rsidRPr="004208B1">
              <w:rPr>
                <w:rFonts w:cs="Calibri"/>
                <w:lang w:val="en-US"/>
              </w:rPr>
              <w:t xml:space="preserve"> </w:t>
            </w:r>
            <w:proofErr w:type="spellStart"/>
            <w:r w:rsidRPr="004208B1">
              <w:rPr>
                <w:rFonts w:cs="Calibri"/>
                <w:lang w:val="en-US"/>
              </w:rPr>
              <w:t>διεύθυνση</w:t>
            </w:r>
            <w:proofErr w:type="spellEnd"/>
            <w:r w:rsidRPr="004208B1">
              <w:rPr>
                <w:rFonts w:cs="Calibri"/>
                <w:lang w:val="en-US"/>
              </w:rPr>
              <w:t xml:space="preserve"> παρα</w:t>
            </w:r>
            <w:proofErr w:type="spellStart"/>
            <w:r w:rsidRPr="004208B1">
              <w:rPr>
                <w:rFonts w:cs="Calibri"/>
                <w:lang w:val="en-US"/>
              </w:rPr>
              <w:t>λή</w:t>
            </w:r>
            <w:proofErr w:type="spellEnd"/>
            <w:r w:rsidRPr="004208B1">
              <w:rPr>
                <w:rFonts w:cs="Calibri"/>
                <w:lang w:val="en-US"/>
              </w:rPr>
              <w:t>πτη.</w:t>
            </w:r>
          </w:p>
        </w:tc>
      </w:tr>
      <w:tr w:rsidR="005D1E14" w:rsidRPr="009D1B77" w14:paraId="7DF6ED03" w14:textId="77777777" w:rsidTr="00D2593F">
        <w:tc>
          <w:tcPr>
            <w:tcW w:w="2628" w:type="dxa"/>
          </w:tcPr>
          <w:p w14:paraId="21B26E6B" w14:textId="77777777" w:rsidR="005D1E14" w:rsidRPr="009D1B77" w:rsidRDefault="005D1E14" w:rsidP="00D2593F">
            <w:pPr>
              <w:jc w:val="right"/>
              <w:rPr>
                <w:rFonts w:cs="Calibri"/>
              </w:rPr>
            </w:pPr>
            <w:r w:rsidRPr="009D1B77">
              <w:rPr>
                <w:rFonts w:cs="Calibri"/>
              </w:rPr>
              <w:t>Τελική Κατάσταση:</w:t>
            </w:r>
          </w:p>
        </w:tc>
        <w:tc>
          <w:tcPr>
            <w:tcW w:w="6228" w:type="dxa"/>
          </w:tcPr>
          <w:p w14:paraId="5542C7C6" w14:textId="3CB9692C" w:rsidR="005D1E14" w:rsidRPr="009D1B77" w:rsidRDefault="005D1E14" w:rsidP="00D2593F">
            <w:pPr>
              <w:spacing w:after="0" w:line="240" w:lineRule="auto"/>
              <w:rPr>
                <w:rFonts w:cs="Calibri"/>
              </w:rPr>
            </w:pPr>
            <w:r w:rsidRPr="009D1B77">
              <w:rPr>
                <w:rFonts w:cs="Calibri"/>
              </w:rPr>
              <w:t xml:space="preserve">1.  </w:t>
            </w:r>
            <w:r w:rsidR="004208B1" w:rsidRPr="004208B1">
              <w:rPr>
                <w:rFonts w:cs="Calibri"/>
              </w:rPr>
              <w:t>Εμφάνιση διεύθυνση παραλήπτη σε οδικό χάρτη.</w:t>
            </w:r>
          </w:p>
        </w:tc>
      </w:tr>
      <w:tr w:rsidR="005D1E14" w:rsidRPr="009D1B77" w14:paraId="3F0C20FE" w14:textId="77777777" w:rsidTr="00D2593F">
        <w:trPr>
          <w:trHeight w:val="929"/>
        </w:trPr>
        <w:tc>
          <w:tcPr>
            <w:tcW w:w="2628" w:type="dxa"/>
          </w:tcPr>
          <w:p w14:paraId="04EF967D" w14:textId="77777777" w:rsidR="005D1E14" w:rsidRPr="009D1B77" w:rsidRDefault="005D1E14" w:rsidP="00D2593F">
            <w:pPr>
              <w:jc w:val="right"/>
              <w:rPr>
                <w:rFonts w:cs="Calibri"/>
              </w:rPr>
            </w:pPr>
            <w:r w:rsidRPr="009D1B77">
              <w:rPr>
                <w:rFonts w:cs="Calibri"/>
              </w:rPr>
              <w:t>Φυσιολογική Ροή:</w:t>
            </w:r>
          </w:p>
        </w:tc>
        <w:tc>
          <w:tcPr>
            <w:tcW w:w="6228" w:type="dxa"/>
          </w:tcPr>
          <w:p w14:paraId="766CD967" w14:textId="77777777" w:rsidR="005D1E14" w:rsidRDefault="005D1E14" w:rsidP="00D2593F">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48DD33C3" w14:textId="77777777" w:rsidR="005D1E14" w:rsidRDefault="005D1E14" w:rsidP="00D2593F">
            <w:pPr>
              <w:spacing w:after="0" w:line="240" w:lineRule="auto"/>
              <w:rPr>
                <w:rFonts w:cs="Calibri"/>
              </w:rPr>
            </w:pPr>
            <w:r w:rsidRPr="003E2819">
              <w:rPr>
                <w:rFonts w:cs="Calibri"/>
              </w:rPr>
              <w:t xml:space="preserve">2. </w:t>
            </w:r>
            <w:r>
              <w:rPr>
                <w:rFonts w:cs="Calibri"/>
                <w:lang w:val="en-US"/>
              </w:rPr>
              <w:t>UC</w:t>
            </w:r>
            <w:r w:rsidRPr="003E2819">
              <w:rPr>
                <w:rFonts w:cs="Calibri"/>
              </w:rPr>
              <w:t xml:space="preserve"> </w:t>
            </w:r>
            <w:r>
              <w:rPr>
                <w:rFonts w:cs="Calibri"/>
              </w:rPr>
              <w:t>– 5</w:t>
            </w:r>
          </w:p>
          <w:p w14:paraId="691796AE" w14:textId="77777777" w:rsidR="005D1E14" w:rsidRPr="009D1B77" w:rsidRDefault="005D1E14" w:rsidP="00D2593F">
            <w:pPr>
              <w:spacing w:after="0" w:line="240" w:lineRule="auto"/>
              <w:rPr>
                <w:rFonts w:cs="Calibri"/>
              </w:rPr>
            </w:pPr>
            <w:r w:rsidRPr="00A82DFC">
              <w:rPr>
                <w:rFonts w:cs="Calibri"/>
              </w:rPr>
              <w:t xml:space="preserve">3 . </w:t>
            </w:r>
            <w:r>
              <w:rPr>
                <w:rFonts w:cs="Calibri"/>
              </w:rPr>
              <w:t xml:space="preserve">Επιλογή παραλήπτη από την λίστα με τους παραλήπτες </w:t>
            </w:r>
          </w:p>
          <w:p w14:paraId="48FC7F0E" w14:textId="77777777" w:rsidR="005D1E14" w:rsidRDefault="005D1E14" w:rsidP="00D2593F">
            <w:pPr>
              <w:spacing w:after="0" w:line="240" w:lineRule="auto"/>
              <w:rPr>
                <w:rFonts w:cs="Calibri"/>
              </w:rPr>
            </w:pPr>
            <w:r>
              <w:rPr>
                <w:rFonts w:cs="Calibri"/>
              </w:rPr>
              <w:t>4</w:t>
            </w:r>
            <w:r w:rsidRPr="009D1B77">
              <w:rPr>
                <w:rFonts w:cs="Calibri"/>
              </w:rPr>
              <w:t>. Πάτημα πλήκτρου στην διεπαφή χρήστη.</w:t>
            </w:r>
          </w:p>
          <w:p w14:paraId="19A320DE" w14:textId="4DE08901" w:rsidR="005D1E14" w:rsidRPr="009D1B77" w:rsidRDefault="005D1E14" w:rsidP="00D2593F">
            <w:pPr>
              <w:spacing w:after="0" w:line="240" w:lineRule="auto"/>
              <w:rPr>
                <w:rFonts w:cs="Calibri"/>
              </w:rPr>
            </w:pPr>
            <w:r>
              <w:rPr>
                <w:rFonts w:cs="Calibri"/>
              </w:rPr>
              <w:t>5</w:t>
            </w:r>
            <w:r w:rsidRPr="009D1B77">
              <w:rPr>
                <w:rFonts w:cs="Calibri"/>
              </w:rPr>
              <w:t xml:space="preserve">. </w:t>
            </w:r>
            <w:r w:rsidR="004208B1" w:rsidRPr="004208B1">
              <w:rPr>
                <w:rFonts w:cs="Calibri"/>
              </w:rPr>
              <w:t>Εμφάνιση διεύθυνση παραλήπτη σε οδικό χάρτη.</w:t>
            </w:r>
          </w:p>
          <w:p w14:paraId="2230A3E4" w14:textId="77777777" w:rsidR="005D1E14" w:rsidRPr="009D1B77" w:rsidRDefault="005D1E14" w:rsidP="00D2593F">
            <w:pPr>
              <w:spacing w:after="0" w:line="240" w:lineRule="auto"/>
              <w:rPr>
                <w:rFonts w:cs="Calibri"/>
              </w:rPr>
            </w:pPr>
          </w:p>
        </w:tc>
      </w:tr>
      <w:tr w:rsidR="005D1E14" w:rsidRPr="009D1B77" w14:paraId="3BD975C1" w14:textId="77777777" w:rsidTr="00D2593F">
        <w:tc>
          <w:tcPr>
            <w:tcW w:w="2628" w:type="dxa"/>
          </w:tcPr>
          <w:p w14:paraId="4F5A8ED5" w14:textId="77777777" w:rsidR="005D1E14" w:rsidRPr="009D1B77" w:rsidRDefault="005D1E14" w:rsidP="00D2593F">
            <w:pPr>
              <w:jc w:val="right"/>
              <w:rPr>
                <w:rFonts w:cs="Calibri"/>
              </w:rPr>
            </w:pPr>
            <w:r w:rsidRPr="009D1B77">
              <w:t>Εξαιρέσεις:</w:t>
            </w:r>
          </w:p>
        </w:tc>
        <w:tc>
          <w:tcPr>
            <w:tcW w:w="6228" w:type="dxa"/>
          </w:tcPr>
          <w:p w14:paraId="6026640F" w14:textId="77777777" w:rsidR="005D1E14" w:rsidRPr="009D1B77" w:rsidRDefault="005D1E14" w:rsidP="00D2593F">
            <w:pPr>
              <w:rPr>
                <w:rFonts w:cs="Calibri"/>
              </w:rPr>
            </w:pPr>
          </w:p>
        </w:tc>
      </w:tr>
      <w:tr w:rsidR="005D1E14" w:rsidRPr="009D1B77" w14:paraId="5F7B94F5" w14:textId="77777777" w:rsidTr="00D2593F">
        <w:tc>
          <w:tcPr>
            <w:tcW w:w="2628" w:type="dxa"/>
          </w:tcPr>
          <w:p w14:paraId="208752F1" w14:textId="77777777" w:rsidR="005D1E14" w:rsidRPr="009D1B77" w:rsidRDefault="005D1E14" w:rsidP="00D2593F">
            <w:pPr>
              <w:jc w:val="right"/>
              <w:rPr>
                <w:rFonts w:cs="Calibri"/>
              </w:rPr>
            </w:pPr>
            <w:r w:rsidRPr="009D1B77">
              <w:rPr>
                <w:rFonts w:cs="Calibri"/>
              </w:rPr>
              <w:t>Σημειώσεις και ζητήματα:</w:t>
            </w:r>
          </w:p>
        </w:tc>
        <w:tc>
          <w:tcPr>
            <w:tcW w:w="6228" w:type="dxa"/>
          </w:tcPr>
          <w:p w14:paraId="0285BBA0" w14:textId="77777777" w:rsidR="005D1E14" w:rsidRPr="009D1B77" w:rsidRDefault="005D1E14" w:rsidP="00D2593F">
            <w:pPr>
              <w:rPr>
                <w:rFonts w:cs="Calibri"/>
              </w:rPr>
            </w:pPr>
          </w:p>
        </w:tc>
      </w:tr>
    </w:tbl>
    <w:p w14:paraId="6F69B16B" w14:textId="77777777" w:rsidR="005D1E14" w:rsidRDefault="005D1E14" w:rsidP="005D1E14"/>
    <w:p w14:paraId="44C85AA5" w14:textId="7BBCCE55" w:rsidR="00D32BD3" w:rsidRDefault="00D32BD3">
      <w:r>
        <w:br w:type="page"/>
      </w:r>
    </w:p>
    <w:p w14:paraId="15449EEC" w14:textId="7CB14C70" w:rsidR="005D1E14" w:rsidRDefault="00D2593F" w:rsidP="00D2593F">
      <w:pPr>
        <w:pStyle w:val="Heading1"/>
      </w:pPr>
      <w:bookmarkStart w:id="15" w:name="_Toc377930763"/>
      <w:r w:rsidRPr="00674860">
        <w:lastRenderedPageBreak/>
        <w:t>2</w:t>
      </w:r>
      <w:r>
        <w:t>.3.8</w:t>
      </w:r>
      <w:r w:rsidRPr="00674860">
        <w:t xml:space="preserve">. </w:t>
      </w:r>
      <w:r w:rsidRPr="00D2593F">
        <w:t>Εκχώρηση νέου πακέτου προς επίδοση</w:t>
      </w:r>
      <w:bookmarkEnd w:id="15"/>
    </w:p>
    <w:p w14:paraId="3A96180A" w14:textId="77777777" w:rsidR="00D2593F" w:rsidRDefault="00D2593F" w:rsidP="00D2593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D2593F" w:rsidRPr="00140430" w14:paraId="671C8694" w14:textId="77777777" w:rsidTr="00D2593F">
        <w:tc>
          <w:tcPr>
            <w:tcW w:w="1728" w:type="dxa"/>
          </w:tcPr>
          <w:p w14:paraId="0CB7002C" w14:textId="77777777" w:rsidR="00D2593F" w:rsidRPr="00140430" w:rsidRDefault="00D2593F" w:rsidP="00D2593F">
            <w:r w:rsidRPr="00140430">
              <w:t>Κωδικός Περίπτωσης:</w:t>
            </w:r>
          </w:p>
        </w:tc>
        <w:tc>
          <w:tcPr>
            <w:tcW w:w="7129" w:type="dxa"/>
            <w:gridSpan w:val="3"/>
          </w:tcPr>
          <w:p w14:paraId="638E59EB" w14:textId="4267F114" w:rsidR="00D2593F" w:rsidRPr="00140430" w:rsidRDefault="00D2593F" w:rsidP="00D2593F">
            <w:r>
              <w:t>UC - 8</w:t>
            </w:r>
          </w:p>
        </w:tc>
      </w:tr>
      <w:tr w:rsidR="00D2593F" w:rsidRPr="00140430" w14:paraId="60DEC240" w14:textId="77777777" w:rsidTr="00D2593F">
        <w:tc>
          <w:tcPr>
            <w:tcW w:w="1728" w:type="dxa"/>
          </w:tcPr>
          <w:p w14:paraId="4C63BF6B" w14:textId="77777777" w:rsidR="00D2593F" w:rsidRPr="00140430" w:rsidRDefault="00D2593F" w:rsidP="00D2593F">
            <w:r w:rsidRPr="00140430">
              <w:t>Ονομασία:</w:t>
            </w:r>
          </w:p>
        </w:tc>
        <w:tc>
          <w:tcPr>
            <w:tcW w:w="7129" w:type="dxa"/>
            <w:gridSpan w:val="3"/>
          </w:tcPr>
          <w:p w14:paraId="29B35C0A" w14:textId="6FCB6E07" w:rsidR="00D2593F" w:rsidRPr="00140430" w:rsidRDefault="00D2593F" w:rsidP="00D2593F">
            <w:r w:rsidRPr="00D2593F">
              <w:t>Εκχώρηση νέου πακέτου προς επίδοση</w:t>
            </w:r>
          </w:p>
        </w:tc>
      </w:tr>
      <w:tr w:rsidR="00D2593F" w:rsidRPr="00140430" w14:paraId="6CAE650B" w14:textId="77777777" w:rsidTr="00D2593F">
        <w:tc>
          <w:tcPr>
            <w:tcW w:w="1728" w:type="dxa"/>
          </w:tcPr>
          <w:p w14:paraId="5CCEEA30" w14:textId="77777777" w:rsidR="00D2593F" w:rsidRPr="00140430" w:rsidRDefault="00D2593F" w:rsidP="00D2593F">
            <w:r w:rsidRPr="00140430">
              <w:t>Δημιουργήθηκε από:</w:t>
            </w:r>
          </w:p>
        </w:tc>
        <w:tc>
          <w:tcPr>
            <w:tcW w:w="2520" w:type="dxa"/>
          </w:tcPr>
          <w:p w14:paraId="08FB2495" w14:textId="77777777" w:rsidR="00D2593F" w:rsidRPr="00140430" w:rsidRDefault="00D2593F" w:rsidP="00D2593F">
            <w:r w:rsidRPr="00140430">
              <w:t>Softeng</w:t>
            </w:r>
          </w:p>
        </w:tc>
        <w:tc>
          <w:tcPr>
            <w:tcW w:w="1980" w:type="dxa"/>
          </w:tcPr>
          <w:p w14:paraId="25B7263F" w14:textId="77777777" w:rsidR="00D2593F" w:rsidRPr="00140430" w:rsidRDefault="00D2593F" w:rsidP="00D2593F">
            <w:r w:rsidRPr="00140430">
              <w:t>Τελευταία ενημέρωση από:</w:t>
            </w:r>
          </w:p>
        </w:tc>
        <w:tc>
          <w:tcPr>
            <w:tcW w:w="2629" w:type="dxa"/>
          </w:tcPr>
          <w:p w14:paraId="7E43089D" w14:textId="77777777" w:rsidR="00D2593F" w:rsidRPr="00140430" w:rsidRDefault="00D2593F" w:rsidP="00D2593F">
            <w:r w:rsidRPr="00140430">
              <w:t>Softeng</w:t>
            </w:r>
          </w:p>
        </w:tc>
      </w:tr>
      <w:tr w:rsidR="00D2593F" w:rsidRPr="00140430" w14:paraId="2EDFC2D1" w14:textId="77777777" w:rsidTr="00D2593F">
        <w:tc>
          <w:tcPr>
            <w:tcW w:w="1728" w:type="dxa"/>
          </w:tcPr>
          <w:p w14:paraId="79675A7E" w14:textId="77777777" w:rsidR="00D2593F" w:rsidRPr="00140430" w:rsidRDefault="00D2593F" w:rsidP="00D2593F">
            <w:r w:rsidRPr="00140430">
              <w:t>Ημερομηνία Συγγραφής:</w:t>
            </w:r>
          </w:p>
        </w:tc>
        <w:tc>
          <w:tcPr>
            <w:tcW w:w="2520" w:type="dxa"/>
          </w:tcPr>
          <w:p w14:paraId="0D078B96" w14:textId="77777777" w:rsidR="00D2593F" w:rsidRPr="00140430" w:rsidRDefault="00D2593F" w:rsidP="00D2593F">
            <w:r w:rsidRPr="00140430">
              <w:t>23/12/2013</w:t>
            </w:r>
          </w:p>
        </w:tc>
        <w:tc>
          <w:tcPr>
            <w:tcW w:w="1980" w:type="dxa"/>
          </w:tcPr>
          <w:p w14:paraId="7582BE0C" w14:textId="77777777" w:rsidR="00D2593F" w:rsidRPr="00140430" w:rsidRDefault="00D2593F" w:rsidP="00D2593F">
            <w:r w:rsidRPr="00140430">
              <w:t>Ημερομηνία τελευταίας ενημέρωσης:</w:t>
            </w:r>
          </w:p>
        </w:tc>
        <w:tc>
          <w:tcPr>
            <w:tcW w:w="2629" w:type="dxa"/>
          </w:tcPr>
          <w:p w14:paraId="33C1DA48" w14:textId="77777777" w:rsidR="00D2593F" w:rsidRPr="00140430" w:rsidRDefault="00D2593F" w:rsidP="00D2593F">
            <w:r>
              <w:t>17</w:t>
            </w:r>
            <w:r w:rsidRPr="00140430">
              <w:t>/01/2014</w:t>
            </w:r>
          </w:p>
        </w:tc>
      </w:tr>
    </w:tbl>
    <w:p w14:paraId="2C445158" w14:textId="77777777" w:rsidR="00D2593F" w:rsidRDefault="00D2593F" w:rsidP="00D2593F"/>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D2593F" w:rsidRPr="009D1B77" w14:paraId="4A0FA3F7" w14:textId="77777777" w:rsidTr="00D2593F">
        <w:tc>
          <w:tcPr>
            <w:tcW w:w="2628" w:type="dxa"/>
          </w:tcPr>
          <w:p w14:paraId="7F632CEF" w14:textId="77777777" w:rsidR="00D2593F" w:rsidRPr="009D1B77" w:rsidRDefault="00D2593F" w:rsidP="00D2593F">
            <w:pPr>
              <w:jc w:val="right"/>
              <w:rPr>
                <w:rFonts w:cs="Calibri"/>
              </w:rPr>
            </w:pPr>
            <w:r w:rsidRPr="009D1B77">
              <w:rPr>
                <w:rFonts w:cs="Calibri"/>
              </w:rPr>
              <w:t>Εμπλεκόμενοι Ρόλοι:</w:t>
            </w:r>
          </w:p>
        </w:tc>
        <w:tc>
          <w:tcPr>
            <w:tcW w:w="6228" w:type="dxa"/>
          </w:tcPr>
          <w:p w14:paraId="1ABFC5B0" w14:textId="6CAAC141" w:rsidR="00D2593F" w:rsidRPr="00D2593F" w:rsidRDefault="00D2593F" w:rsidP="00D2593F">
            <w:pPr>
              <w:rPr>
                <w:rFonts w:cs="Calibri"/>
              </w:rPr>
            </w:pPr>
            <w:r>
              <w:rPr>
                <w:rFonts w:cs="Calibri"/>
              </w:rPr>
              <w:t>Υπάλληλος</w:t>
            </w:r>
          </w:p>
        </w:tc>
      </w:tr>
      <w:tr w:rsidR="00D2593F" w:rsidRPr="009D1B77" w14:paraId="68826074" w14:textId="77777777" w:rsidTr="00D2593F">
        <w:tc>
          <w:tcPr>
            <w:tcW w:w="2628" w:type="dxa"/>
          </w:tcPr>
          <w:p w14:paraId="551208F4" w14:textId="77777777" w:rsidR="00D2593F" w:rsidRPr="009D1B77" w:rsidRDefault="00D2593F" w:rsidP="00D2593F">
            <w:pPr>
              <w:jc w:val="right"/>
              <w:rPr>
                <w:rFonts w:cs="Calibri"/>
              </w:rPr>
            </w:pPr>
            <w:r w:rsidRPr="009D1B77">
              <w:rPr>
                <w:rFonts w:cs="Calibri"/>
              </w:rPr>
              <w:t>Περιγραφή:</w:t>
            </w:r>
          </w:p>
        </w:tc>
        <w:tc>
          <w:tcPr>
            <w:tcW w:w="6228" w:type="dxa"/>
          </w:tcPr>
          <w:p w14:paraId="2FEE6AC2" w14:textId="6BFA8D8A" w:rsidR="00D2593F" w:rsidRPr="009D1B77" w:rsidRDefault="0094325E" w:rsidP="00D2593F">
            <w:pPr>
              <w:rPr>
                <w:rFonts w:cs="Calibri"/>
              </w:rPr>
            </w:pPr>
            <w:r w:rsidRPr="00D2593F">
              <w:rPr>
                <w:rFonts w:cs="Calibri"/>
              </w:rPr>
              <w:t>Ο υπάλληλος μπορεί να εκχωρήσει τα στοιχεία αποστολής του πακέτου προς επίδοση και να λάβει από το σύστημα κωδικό αντικειμένου (tracking number), μοναδικό για κάθε εκχώρηση.</w:t>
            </w:r>
          </w:p>
        </w:tc>
      </w:tr>
      <w:tr w:rsidR="00D2593F" w:rsidRPr="009D1B77" w14:paraId="1D85B5AC" w14:textId="77777777" w:rsidTr="00D2593F">
        <w:tc>
          <w:tcPr>
            <w:tcW w:w="2628" w:type="dxa"/>
          </w:tcPr>
          <w:p w14:paraId="6CBB2305" w14:textId="77777777" w:rsidR="00D2593F" w:rsidRPr="009D1B77" w:rsidRDefault="00D2593F" w:rsidP="00D2593F">
            <w:pPr>
              <w:jc w:val="right"/>
              <w:rPr>
                <w:rFonts w:cs="Calibri"/>
              </w:rPr>
            </w:pPr>
            <w:r w:rsidRPr="009D1B77">
              <w:rPr>
                <w:rFonts w:cs="Calibri"/>
              </w:rPr>
              <w:t>Γεγονός Εκκίνησης:</w:t>
            </w:r>
          </w:p>
        </w:tc>
        <w:tc>
          <w:tcPr>
            <w:tcW w:w="6228" w:type="dxa"/>
          </w:tcPr>
          <w:p w14:paraId="623B71B2" w14:textId="1FF0D9D9" w:rsidR="00D2593F" w:rsidRPr="009D1B77" w:rsidRDefault="00D2593F" w:rsidP="0094325E">
            <w:pPr>
              <w:rPr>
                <w:rFonts w:cs="Calibri"/>
              </w:rPr>
            </w:pPr>
            <w:r w:rsidRPr="009D1B77">
              <w:rPr>
                <w:rFonts w:cs="Calibri"/>
              </w:rPr>
              <w:t>Πάτημα πλήκτρου</w:t>
            </w:r>
            <w:r>
              <w:rPr>
                <w:rFonts w:cs="Calibri"/>
              </w:rPr>
              <w:t xml:space="preserve"> </w:t>
            </w:r>
            <w:r w:rsidR="0094325E">
              <w:rPr>
                <w:rFonts w:cs="Calibri"/>
              </w:rPr>
              <w:t>εκχώρησης</w:t>
            </w:r>
            <w:r w:rsidRPr="009D1B77">
              <w:rPr>
                <w:rFonts w:cs="Calibri"/>
              </w:rPr>
              <w:t xml:space="preserve"> στην διεπαφή χρήστη.</w:t>
            </w:r>
          </w:p>
        </w:tc>
      </w:tr>
      <w:tr w:rsidR="00D2593F" w:rsidRPr="009D1B77" w14:paraId="0FDA4248" w14:textId="77777777" w:rsidTr="00D2593F">
        <w:trPr>
          <w:trHeight w:val="645"/>
        </w:trPr>
        <w:tc>
          <w:tcPr>
            <w:tcW w:w="2628" w:type="dxa"/>
          </w:tcPr>
          <w:p w14:paraId="2D975290" w14:textId="77777777" w:rsidR="00D2593F" w:rsidRPr="009D1B77" w:rsidRDefault="00D2593F" w:rsidP="00D2593F">
            <w:pPr>
              <w:jc w:val="right"/>
              <w:rPr>
                <w:rFonts w:cs="Calibri"/>
              </w:rPr>
            </w:pPr>
            <w:r w:rsidRPr="009D1B77">
              <w:rPr>
                <w:rFonts w:cs="Calibri"/>
              </w:rPr>
              <w:t>Προϋποθέσεις:</w:t>
            </w:r>
          </w:p>
        </w:tc>
        <w:tc>
          <w:tcPr>
            <w:tcW w:w="6228" w:type="dxa"/>
          </w:tcPr>
          <w:p w14:paraId="21A4CDFC" w14:textId="70B7D135" w:rsidR="0094325E" w:rsidRPr="0094325E" w:rsidRDefault="0094325E" w:rsidP="00D2593F">
            <w:pPr>
              <w:spacing w:after="0" w:line="240" w:lineRule="auto"/>
              <w:rPr>
                <w:rFonts w:cs="Calibri"/>
              </w:rPr>
            </w:pPr>
            <w:r w:rsidRPr="0094325E">
              <w:rPr>
                <w:rFonts w:cs="Calibri"/>
              </w:rPr>
              <w:t>1. Ο υπάλληλος πρέπει να έχει συμπληρώσεις όλα τα προαπαιτούμενα πεδία.</w:t>
            </w:r>
          </w:p>
          <w:p w14:paraId="4447C195" w14:textId="450D1328" w:rsidR="00D2593F" w:rsidRPr="0094325E" w:rsidRDefault="0094325E" w:rsidP="00D2593F">
            <w:pPr>
              <w:spacing w:after="0" w:line="240" w:lineRule="auto"/>
              <w:rPr>
                <w:rFonts w:cs="Calibri"/>
              </w:rPr>
            </w:pPr>
            <w:r>
              <w:rPr>
                <w:rFonts w:cs="Calibri"/>
              </w:rPr>
              <w:t>2</w:t>
            </w:r>
            <w:r w:rsidR="00D2593F" w:rsidRPr="009D1B77">
              <w:rPr>
                <w:rFonts w:cs="Calibri"/>
              </w:rPr>
              <w:t>.  Επικοινωνία με την βάση δεδομένων.</w:t>
            </w:r>
          </w:p>
        </w:tc>
      </w:tr>
      <w:tr w:rsidR="00D2593F" w:rsidRPr="009D1B77" w14:paraId="1BD61AED" w14:textId="77777777" w:rsidTr="00D2593F">
        <w:tc>
          <w:tcPr>
            <w:tcW w:w="2628" w:type="dxa"/>
          </w:tcPr>
          <w:p w14:paraId="432D6CC4" w14:textId="77777777" w:rsidR="00D2593F" w:rsidRPr="009D1B77" w:rsidRDefault="00D2593F" w:rsidP="00D2593F">
            <w:pPr>
              <w:jc w:val="right"/>
              <w:rPr>
                <w:rFonts w:cs="Calibri"/>
              </w:rPr>
            </w:pPr>
            <w:r w:rsidRPr="009D1B77">
              <w:rPr>
                <w:rFonts w:cs="Calibri"/>
              </w:rPr>
              <w:t>Τελική Κατάσταση:</w:t>
            </w:r>
          </w:p>
        </w:tc>
        <w:tc>
          <w:tcPr>
            <w:tcW w:w="6228" w:type="dxa"/>
          </w:tcPr>
          <w:p w14:paraId="40B28647" w14:textId="1CEC283F" w:rsidR="00D2593F" w:rsidRPr="009D1B77" w:rsidRDefault="00D2593F" w:rsidP="00D2593F">
            <w:pPr>
              <w:spacing w:after="0" w:line="240" w:lineRule="auto"/>
              <w:rPr>
                <w:rFonts w:cs="Calibri"/>
              </w:rPr>
            </w:pPr>
            <w:r w:rsidRPr="009D1B77">
              <w:rPr>
                <w:rFonts w:cs="Calibri"/>
              </w:rPr>
              <w:t xml:space="preserve">1.  </w:t>
            </w:r>
            <w:r w:rsidR="00360271" w:rsidRPr="00360271">
              <w:rPr>
                <w:rFonts w:cs="Calibri"/>
              </w:rPr>
              <w:t>Δημιουργία μοναδικού κωδικού αντικειμενου για την ενημέρωσης της κατάστασης παράδοσης του αντικειμενου προς επίδοση.</w:t>
            </w:r>
          </w:p>
        </w:tc>
      </w:tr>
      <w:tr w:rsidR="00D2593F" w:rsidRPr="009D1B77" w14:paraId="4C6023F5" w14:textId="77777777" w:rsidTr="00D2593F">
        <w:trPr>
          <w:trHeight w:val="929"/>
        </w:trPr>
        <w:tc>
          <w:tcPr>
            <w:tcW w:w="2628" w:type="dxa"/>
          </w:tcPr>
          <w:p w14:paraId="7FD3B45C" w14:textId="77777777" w:rsidR="00D2593F" w:rsidRPr="009D1B77" w:rsidRDefault="00D2593F" w:rsidP="00D2593F">
            <w:pPr>
              <w:jc w:val="right"/>
              <w:rPr>
                <w:rFonts w:cs="Calibri"/>
              </w:rPr>
            </w:pPr>
            <w:r w:rsidRPr="009D1B77">
              <w:rPr>
                <w:rFonts w:cs="Calibri"/>
              </w:rPr>
              <w:t>Φυσιολογική Ροή:</w:t>
            </w:r>
          </w:p>
        </w:tc>
        <w:tc>
          <w:tcPr>
            <w:tcW w:w="6228" w:type="dxa"/>
          </w:tcPr>
          <w:p w14:paraId="77BB2B73" w14:textId="77777777" w:rsidR="00D2593F" w:rsidRDefault="00D2593F" w:rsidP="00D2593F">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627EC8B2" w14:textId="76B06F42" w:rsidR="00D2593F" w:rsidRDefault="00D2593F" w:rsidP="00D2593F">
            <w:pPr>
              <w:spacing w:after="0" w:line="240" w:lineRule="auto"/>
              <w:rPr>
                <w:rFonts w:cs="Calibri"/>
              </w:rPr>
            </w:pPr>
            <w:r w:rsidRPr="003E2819">
              <w:rPr>
                <w:rFonts w:cs="Calibri"/>
              </w:rPr>
              <w:t xml:space="preserve">2. </w:t>
            </w:r>
            <w:r w:rsidR="0094325E" w:rsidRPr="0094325E">
              <w:rPr>
                <w:rFonts w:cs="Calibri"/>
              </w:rPr>
              <w:t xml:space="preserve">Επιλογή καρτέλας </w:t>
            </w:r>
            <w:r w:rsidR="008703E9">
              <w:rPr>
                <w:rFonts w:cs="Calibri"/>
              </w:rPr>
              <w:t>δημιουργίας νέας καταχώρησης πακέτου</w:t>
            </w:r>
            <w:r w:rsidR="0094325E" w:rsidRPr="008703E9">
              <w:rPr>
                <w:rFonts w:cs="Calibri"/>
              </w:rPr>
              <w:t>.</w:t>
            </w:r>
          </w:p>
          <w:p w14:paraId="34E6407D" w14:textId="39528B22" w:rsidR="00D2593F" w:rsidRPr="009D1B77" w:rsidRDefault="00D2593F" w:rsidP="00D2593F">
            <w:pPr>
              <w:spacing w:after="0" w:line="240" w:lineRule="auto"/>
              <w:rPr>
                <w:rFonts w:cs="Calibri"/>
              </w:rPr>
            </w:pPr>
            <w:r w:rsidRPr="00A82DFC">
              <w:rPr>
                <w:rFonts w:cs="Calibri"/>
              </w:rPr>
              <w:t xml:space="preserve">3 . </w:t>
            </w:r>
            <w:r w:rsidR="00360271" w:rsidRPr="00360271">
              <w:rPr>
                <w:rFonts w:cs="Calibri"/>
              </w:rPr>
              <w:t>Συμπλήρωση όλον τον προαπαιτούμενων πεδίων.</w:t>
            </w:r>
          </w:p>
          <w:p w14:paraId="0044BD80" w14:textId="3ED9136B" w:rsidR="00D2593F" w:rsidRDefault="00D2593F" w:rsidP="00D2593F">
            <w:pPr>
              <w:spacing w:after="0" w:line="240" w:lineRule="auto"/>
              <w:rPr>
                <w:rFonts w:cs="Calibri"/>
              </w:rPr>
            </w:pPr>
            <w:r>
              <w:rPr>
                <w:rFonts w:cs="Calibri"/>
              </w:rPr>
              <w:t>4</w:t>
            </w:r>
            <w:r w:rsidRPr="009D1B77">
              <w:rPr>
                <w:rFonts w:cs="Calibri"/>
              </w:rPr>
              <w:t xml:space="preserve">. </w:t>
            </w:r>
            <w:r w:rsidR="00360271" w:rsidRPr="009D1B77">
              <w:rPr>
                <w:rFonts w:cs="Calibri"/>
              </w:rPr>
              <w:t>Πάτημα πλήκτρου</w:t>
            </w:r>
            <w:r w:rsidR="00360271">
              <w:rPr>
                <w:rFonts w:cs="Calibri"/>
              </w:rPr>
              <w:t xml:space="preserve"> εκχώρησης</w:t>
            </w:r>
            <w:r w:rsidR="00360271" w:rsidRPr="009D1B77">
              <w:rPr>
                <w:rFonts w:cs="Calibri"/>
              </w:rPr>
              <w:t xml:space="preserve"> στην διεπαφή χρήστη.</w:t>
            </w:r>
          </w:p>
          <w:p w14:paraId="682692EA" w14:textId="02176EAC" w:rsidR="00D2593F" w:rsidRPr="009D1B77" w:rsidRDefault="00D2593F" w:rsidP="00D2593F">
            <w:pPr>
              <w:spacing w:after="0" w:line="240" w:lineRule="auto"/>
              <w:rPr>
                <w:rFonts w:cs="Calibri"/>
              </w:rPr>
            </w:pPr>
            <w:r>
              <w:rPr>
                <w:rFonts w:cs="Calibri"/>
              </w:rPr>
              <w:t>5</w:t>
            </w:r>
            <w:r w:rsidRPr="009D1B77">
              <w:rPr>
                <w:rFonts w:cs="Calibri"/>
              </w:rPr>
              <w:t xml:space="preserve">. </w:t>
            </w:r>
            <w:r w:rsidRPr="004208B1">
              <w:rPr>
                <w:rFonts w:cs="Calibri"/>
              </w:rPr>
              <w:t xml:space="preserve">Εμφάνιση </w:t>
            </w:r>
            <w:r w:rsidR="00360271">
              <w:rPr>
                <w:rFonts w:cs="Calibri"/>
              </w:rPr>
              <w:t>κ</w:t>
            </w:r>
            <w:r w:rsidR="00360271" w:rsidRPr="00360271">
              <w:rPr>
                <w:rFonts w:cs="Calibri"/>
              </w:rPr>
              <w:t>ωδικού αναζήτησης αντικειμενου.</w:t>
            </w:r>
          </w:p>
          <w:p w14:paraId="2ADF1CC9" w14:textId="77777777" w:rsidR="00D2593F" w:rsidRPr="009D1B77" w:rsidRDefault="00D2593F" w:rsidP="00D2593F">
            <w:pPr>
              <w:spacing w:after="0" w:line="240" w:lineRule="auto"/>
              <w:rPr>
                <w:rFonts w:cs="Calibri"/>
              </w:rPr>
            </w:pPr>
          </w:p>
        </w:tc>
      </w:tr>
      <w:tr w:rsidR="00D2593F" w:rsidRPr="009D1B77" w14:paraId="7A9A1176" w14:textId="77777777" w:rsidTr="00D2593F">
        <w:tc>
          <w:tcPr>
            <w:tcW w:w="2628" w:type="dxa"/>
          </w:tcPr>
          <w:p w14:paraId="1F505F26" w14:textId="77777777" w:rsidR="00D2593F" w:rsidRPr="009D1B77" w:rsidRDefault="00D2593F" w:rsidP="00D2593F">
            <w:pPr>
              <w:jc w:val="right"/>
              <w:rPr>
                <w:rFonts w:cs="Calibri"/>
              </w:rPr>
            </w:pPr>
            <w:r w:rsidRPr="009D1B77">
              <w:t>Εξαιρέσεις:</w:t>
            </w:r>
          </w:p>
        </w:tc>
        <w:tc>
          <w:tcPr>
            <w:tcW w:w="6228" w:type="dxa"/>
          </w:tcPr>
          <w:p w14:paraId="695EF2EB" w14:textId="11C66BA2" w:rsidR="00D2593F" w:rsidRPr="00511DC1" w:rsidRDefault="00511DC1" w:rsidP="00D2593F">
            <w:pPr>
              <w:rPr>
                <w:rFonts w:cs="Calibri"/>
                <w:lang w:val="en-US"/>
              </w:rPr>
            </w:pPr>
            <w:r w:rsidRPr="00511DC1">
              <w:rPr>
                <w:rFonts w:cs="Calibri"/>
              </w:rPr>
              <w:t>Συμπλήρωση λάθος στοιχείων</w:t>
            </w:r>
            <w:r>
              <w:rPr>
                <w:rFonts w:cs="Calibri"/>
                <w:lang w:val="en-US"/>
              </w:rPr>
              <w:t>.</w:t>
            </w:r>
          </w:p>
        </w:tc>
      </w:tr>
      <w:tr w:rsidR="00D2593F" w:rsidRPr="009D1B77" w14:paraId="707F3FBF" w14:textId="77777777" w:rsidTr="00D2593F">
        <w:tc>
          <w:tcPr>
            <w:tcW w:w="2628" w:type="dxa"/>
          </w:tcPr>
          <w:p w14:paraId="039CD1E2" w14:textId="77777777" w:rsidR="00D2593F" w:rsidRPr="009D1B77" w:rsidRDefault="00D2593F" w:rsidP="00D2593F">
            <w:pPr>
              <w:jc w:val="right"/>
              <w:rPr>
                <w:rFonts w:cs="Calibri"/>
              </w:rPr>
            </w:pPr>
            <w:r w:rsidRPr="009D1B77">
              <w:rPr>
                <w:rFonts w:cs="Calibri"/>
              </w:rPr>
              <w:t>Σημειώσεις και ζητήματα:</w:t>
            </w:r>
          </w:p>
        </w:tc>
        <w:tc>
          <w:tcPr>
            <w:tcW w:w="6228" w:type="dxa"/>
          </w:tcPr>
          <w:p w14:paraId="322C81E0" w14:textId="77777777" w:rsidR="00D2593F" w:rsidRPr="009D1B77" w:rsidRDefault="00D2593F" w:rsidP="00D2593F">
            <w:pPr>
              <w:rPr>
                <w:rFonts w:cs="Calibri"/>
              </w:rPr>
            </w:pPr>
          </w:p>
        </w:tc>
      </w:tr>
    </w:tbl>
    <w:p w14:paraId="33207632" w14:textId="77777777" w:rsidR="00D2593F" w:rsidRPr="00D2593F" w:rsidRDefault="00D2593F" w:rsidP="00D2593F"/>
    <w:p w14:paraId="5580B5B1" w14:textId="77777777" w:rsidR="005D1E14" w:rsidRPr="00D2593F" w:rsidRDefault="005D1E14" w:rsidP="005D1E14">
      <w:pPr>
        <w:pStyle w:val="ListParagraph"/>
        <w:ind w:left="1080"/>
        <w:rPr>
          <w:lang w:val="el-GR"/>
        </w:rPr>
      </w:pPr>
    </w:p>
    <w:p w14:paraId="45C7196C" w14:textId="77777777" w:rsidR="005D1E14" w:rsidRPr="00D2593F" w:rsidRDefault="005D1E14" w:rsidP="005D1E14">
      <w:pPr>
        <w:pStyle w:val="ListParagraph"/>
        <w:ind w:left="1080"/>
        <w:rPr>
          <w:lang w:val="el-GR"/>
        </w:rPr>
      </w:pPr>
    </w:p>
    <w:p w14:paraId="31423F3C" w14:textId="77777777" w:rsidR="005D1E14" w:rsidRPr="00D2593F" w:rsidRDefault="005D1E14" w:rsidP="005D1E14">
      <w:pPr>
        <w:pStyle w:val="ListParagraph"/>
        <w:ind w:left="1080"/>
        <w:rPr>
          <w:lang w:val="el-GR"/>
        </w:rPr>
      </w:pPr>
    </w:p>
    <w:p w14:paraId="123A32EC" w14:textId="52E4FE68" w:rsidR="008703E9" w:rsidRDefault="008703E9" w:rsidP="008703E9">
      <w:pPr>
        <w:pStyle w:val="Heading1"/>
      </w:pPr>
      <w:bookmarkStart w:id="16" w:name="_Toc377930764"/>
      <w:r w:rsidRPr="00674860">
        <w:lastRenderedPageBreak/>
        <w:t>2</w:t>
      </w:r>
      <w:r>
        <w:t>.3.9</w:t>
      </w:r>
      <w:r w:rsidRPr="00674860">
        <w:t xml:space="preserve">. </w:t>
      </w:r>
      <w:r w:rsidRPr="008703E9">
        <w:t>Αναζήτηση στοιχειών υπάρχοντος πακέτου.</w:t>
      </w:r>
      <w:bookmarkEnd w:id="16"/>
    </w:p>
    <w:p w14:paraId="2BFAA001" w14:textId="77777777" w:rsidR="008703E9" w:rsidRDefault="008703E9" w:rsidP="008703E9">
      <w:pPr>
        <w:rPr>
          <w:lang w:val="en-US"/>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8703E9" w:rsidRPr="00140430" w14:paraId="1F424053" w14:textId="77777777" w:rsidTr="000149DB">
        <w:tc>
          <w:tcPr>
            <w:tcW w:w="1728" w:type="dxa"/>
          </w:tcPr>
          <w:p w14:paraId="23931531" w14:textId="77777777" w:rsidR="008703E9" w:rsidRPr="00140430" w:rsidRDefault="008703E9" w:rsidP="000149DB">
            <w:r w:rsidRPr="00140430">
              <w:t>Κωδικός Περίπτωσης:</w:t>
            </w:r>
          </w:p>
        </w:tc>
        <w:tc>
          <w:tcPr>
            <w:tcW w:w="7129" w:type="dxa"/>
            <w:gridSpan w:val="3"/>
          </w:tcPr>
          <w:p w14:paraId="5CA0C8BF" w14:textId="7EB44BB9" w:rsidR="008703E9" w:rsidRPr="00140430" w:rsidRDefault="008703E9" w:rsidP="000149DB">
            <w:r>
              <w:t>UC - 9</w:t>
            </w:r>
          </w:p>
        </w:tc>
      </w:tr>
      <w:tr w:rsidR="008703E9" w:rsidRPr="00140430" w14:paraId="0FF135E2" w14:textId="77777777" w:rsidTr="000149DB">
        <w:tc>
          <w:tcPr>
            <w:tcW w:w="1728" w:type="dxa"/>
          </w:tcPr>
          <w:p w14:paraId="4BAA6A12" w14:textId="77777777" w:rsidR="008703E9" w:rsidRPr="00140430" w:rsidRDefault="008703E9" w:rsidP="000149DB">
            <w:r w:rsidRPr="00140430">
              <w:t>Ονομασία:</w:t>
            </w:r>
          </w:p>
        </w:tc>
        <w:tc>
          <w:tcPr>
            <w:tcW w:w="7129" w:type="dxa"/>
            <w:gridSpan w:val="3"/>
          </w:tcPr>
          <w:p w14:paraId="63B41E09" w14:textId="69871AF8" w:rsidR="008703E9" w:rsidRPr="00140430" w:rsidRDefault="008703E9" w:rsidP="008703E9">
            <w:r w:rsidRPr="008703E9">
              <w:t>Αναζήτηση στοιχειών υπάρχοντος πακέτου</w:t>
            </w:r>
          </w:p>
        </w:tc>
      </w:tr>
      <w:tr w:rsidR="008703E9" w:rsidRPr="00140430" w14:paraId="746D2012" w14:textId="77777777" w:rsidTr="000149DB">
        <w:tc>
          <w:tcPr>
            <w:tcW w:w="1728" w:type="dxa"/>
          </w:tcPr>
          <w:p w14:paraId="33ACE72F" w14:textId="77777777" w:rsidR="008703E9" w:rsidRPr="00140430" w:rsidRDefault="008703E9" w:rsidP="000149DB">
            <w:r w:rsidRPr="00140430">
              <w:t>Δημιουργήθηκε από:</w:t>
            </w:r>
          </w:p>
        </w:tc>
        <w:tc>
          <w:tcPr>
            <w:tcW w:w="2520" w:type="dxa"/>
          </w:tcPr>
          <w:p w14:paraId="0B2DC5E0" w14:textId="77777777" w:rsidR="008703E9" w:rsidRPr="00140430" w:rsidRDefault="008703E9" w:rsidP="000149DB">
            <w:r w:rsidRPr="00140430">
              <w:t>Softeng</w:t>
            </w:r>
          </w:p>
        </w:tc>
        <w:tc>
          <w:tcPr>
            <w:tcW w:w="1980" w:type="dxa"/>
          </w:tcPr>
          <w:p w14:paraId="760CE702" w14:textId="77777777" w:rsidR="008703E9" w:rsidRPr="00140430" w:rsidRDefault="008703E9" w:rsidP="000149DB">
            <w:r w:rsidRPr="00140430">
              <w:t>Τελευταία ενημέρωση από:</w:t>
            </w:r>
          </w:p>
        </w:tc>
        <w:tc>
          <w:tcPr>
            <w:tcW w:w="2629" w:type="dxa"/>
          </w:tcPr>
          <w:p w14:paraId="68072040" w14:textId="77777777" w:rsidR="008703E9" w:rsidRPr="00140430" w:rsidRDefault="008703E9" w:rsidP="000149DB">
            <w:r w:rsidRPr="00140430">
              <w:t>Softeng</w:t>
            </w:r>
          </w:p>
        </w:tc>
      </w:tr>
      <w:tr w:rsidR="008703E9" w:rsidRPr="00140430" w14:paraId="4A0090FE" w14:textId="77777777" w:rsidTr="000149DB">
        <w:tc>
          <w:tcPr>
            <w:tcW w:w="1728" w:type="dxa"/>
          </w:tcPr>
          <w:p w14:paraId="1974572A" w14:textId="77777777" w:rsidR="008703E9" w:rsidRPr="00140430" w:rsidRDefault="008703E9" w:rsidP="000149DB">
            <w:r w:rsidRPr="00140430">
              <w:t>Ημερομηνία Συγγραφής:</w:t>
            </w:r>
          </w:p>
        </w:tc>
        <w:tc>
          <w:tcPr>
            <w:tcW w:w="2520" w:type="dxa"/>
          </w:tcPr>
          <w:p w14:paraId="1F40AD38" w14:textId="77777777" w:rsidR="008703E9" w:rsidRPr="00140430" w:rsidRDefault="008703E9" w:rsidP="000149DB">
            <w:r w:rsidRPr="00140430">
              <w:t>23/12/2013</w:t>
            </w:r>
          </w:p>
        </w:tc>
        <w:tc>
          <w:tcPr>
            <w:tcW w:w="1980" w:type="dxa"/>
          </w:tcPr>
          <w:p w14:paraId="0F41F159" w14:textId="77777777" w:rsidR="008703E9" w:rsidRPr="00140430" w:rsidRDefault="008703E9" w:rsidP="000149DB">
            <w:r w:rsidRPr="00140430">
              <w:t>Ημερομηνία τελευταίας ενημέρωσης:</w:t>
            </w:r>
          </w:p>
        </w:tc>
        <w:tc>
          <w:tcPr>
            <w:tcW w:w="2629" w:type="dxa"/>
          </w:tcPr>
          <w:p w14:paraId="6FD4990E" w14:textId="77777777" w:rsidR="008703E9" w:rsidRPr="00140430" w:rsidRDefault="008703E9" w:rsidP="000149DB">
            <w:r>
              <w:t>17</w:t>
            </w:r>
            <w:r w:rsidRPr="00140430">
              <w:t>/01/2014</w:t>
            </w:r>
          </w:p>
        </w:tc>
      </w:tr>
    </w:tbl>
    <w:p w14:paraId="3908D9AA" w14:textId="77777777" w:rsidR="008703E9" w:rsidRDefault="008703E9" w:rsidP="008703E9">
      <w:pPr>
        <w:rPr>
          <w:lang w:val="en-US"/>
        </w:rPr>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8703E9" w:rsidRPr="009D1B77" w14:paraId="7552090C" w14:textId="77777777" w:rsidTr="000149DB">
        <w:tc>
          <w:tcPr>
            <w:tcW w:w="2628" w:type="dxa"/>
          </w:tcPr>
          <w:p w14:paraId="7D4E59F4" w14:textId="77777777" w:rsidR="008703E9" w:rsidRPr="009D1B77" w:rsidRDefault="008703E9" w:rsidP="000149DB">
            <w:pPr>
              <w:jc w:val="right"/>
              <w:rPr>
                <w:rFonts w:cs="Calibri"/>
              </w:rPr>
            </w:pPr>
            <w:r w:rsidRPr="009D1B77">
              <w:rPr>
                <w:rFonts w:cs="Calibri"/>
              </w:rPr>
              <w:t>Εμπλεκόμενοι Ρόλοι:</w:t>
            </w:r>
          </w:p>
        </w:tc>
        <w:tc>
          <w:tcPr>
            <w:tcW w:w="6228" w:type="dxa"/>
          </w:tcPr>
          <w:p w14:paraId="41DDCEC4" w14:textId="77777777" w:rsidR="008703E9" w:rsidRPr="00D2593F" w:rsidRDefault="008703E9" w:rsidP="000149DB">
            <w:pPr>
              <w:rPr>
                <w:rFonts w:cs="Calibri"/>
              </w:rPr>
            </w:pPr>
            <w:r>
              <w:rPr>
                <w:rFonts w:cs="Calibri"/>
              </w:rPr>
              <w:t>Υπάλληλος</w:t>
            </w:r>
          </w:p>
        </w:tc>
      </w:tr>
      <w:tr w:rsidR="008703E9" w:rsidRPr="009D1B77" w14:paraId="1EC5CE56" w14:textId="77777777" w:rsidTr="000149DB">
        <w:tc>
          <w:tcPr>
            <w:tcW w:w="2628" w:type="dxa"/>
          </w:tcPr>
          <w:p w14:paraId="6731F503" w14:textId="77777777" w:rsidR="008703E9" w:rsidRPr="009D1B77" w:rsidRDefault="008703E9" w:rsidP="000149DB">
            <w:pPr>
              <w:jc w:val="right"/>
              <w:rPr>
                <w:rFonts w:cs="Calibri"/>
              </w:rPr>
            </w:pPr>
            <w:r w:rsidRPr="009D1B77">
              <w:rPr>
                <w:rFonts w:cs="Calibri"/>
              </w:rPr>
              <w:t>Περιγραφή:</w:t>
            </w:r>
          </w:p>
        </w:tc>
        <w:tc>
          <w:tcPr>
            <w:tcW w:w="6228" w:type="dxa"/>
          </w:tcPr>
          <w:p w14:paraId="02916469" w14:textId="359F9BC5" w:rsidR="008703E9" w:rsidRPr="009D1B77" w:rsidRDefault="008703E9" w:rsidP="000149DB">
            <w:pPr>
              <w:rPr>
                <w:rFonts w:cs="Calibri"/>
              </w:rPr>
            </w:pPr>
            <w:r w:rsidRPr="008703E9">
              <w:rPr>
                <w:rFonts w:cs="Calibri"/>
              </w:rPr>
              <w:t>Ο υπάλληλος μπορεί να αναζητήσει τα στοιχειά ενός καταχωρημένου αντικειμένου από την βάση συμπληρώνοντας ένα η περισσότερα από τα υπάρχοντα παιδιά αναζήτησης.</w:t>
            </w:r>
          </w:p>
        </w:tc>
      </w:tr>
      <w:tr w:rsidR="008703E9" w:rsidRPr="009D1B77" w14:paraId="7BFE8AFF" w14:textId="77777777" w:rsidTr="000149DB">
        <w:tc>
          <w:tcPr>
            <w:tcW w:w="2628" w:type="dxa"/>
          </w:tcPr>
          <w:p w14:paraId="258989F2" w14:textId="77777777" w:rsidR="008703E9" w:rsidRPr="009D1B77" w:rsidRDefault="008703E9" w:rsidP="000149DB">
            <w:pPr>
              <w:jc w:val="right"/>
              <w:rPr>
                <w:rFonts w:cs="Calibri"/>
              </w:rPr>
            </w:pPr>
            <w:r w:rsidRPr="009D1B77">
              <w:rPr>
                <w:rFonts w:cs="Calibri"/>
              </w:rPr>
              <w:t>Γεγονός Εκκίνησης:</w:t>
            </w:r>
          </w:p>
        </w:tc>
        <w:tc>
          <w:tcPr>
            <w:tcW w:w="6228" w:type="dxa"/>
          </w:tcPr>
          <w:p w14:paraId="287DC515" w14:textId="1281A6CD" w:rsidR="008703E9" w:rsidRPr="009D1B77" w:rsidRDefault="008703E9" w:rsidP="008703E9">
            <w:pPr>
              <w:rPr>
                <w:rFonts w:cs="Calibri"/>
              </w:rPr>
            </w:pPr>
            <w:r w:rsidRPr="009D1B77">
              <w:rPr>
                <w:rFonts w:cs="Calibri"/>
              </w:rPr>
              <w:t>Πάτημα πλήκτρου</w:t>
            </w:r>
            <w:r>
              <w:rPr>
                <w:rFonts w:cs="Calibri"/>
              </w:rPr>
              <w:t xml:space="preserve"> αναζήτησης</w:t>
            </w:r>
            <w:r w:rsidRPr="009D1B77">
              <w:rPr>
                <w:rFonts w:cs="Calibri"/>
              </w:rPr>
              <w:t xml:space="preserve"> στην διεπαφή χρήστη.</w:t>
            </w:r>
          </w:p>
        </w:tc>
      </w:tr>
      <w:tr w:rsidR="008703E9" w:rsidRPr="009D1B77" w14:paraId="5CB4687D" w14:textId="77777777" w:rsidTr="000149DB">
        <w:trPr>
          <w:trHeight w:val="645"/>
        </w:trPr>
        <w:tc>
          <w:tcPr>
            <w:tcW w:w="2628" w:type="dxa"/>
          </w:tcPr>
          <w:p w14:paraId="6F2746B4" w14:textId="77777777" w:rsidR="008703E9" w:rsidRPr="009D1B77" w:rsidRDefault="008703E9" w:rsidP="000149DB">
            <w:pPr>
              <w:jc w:val="right"/>
              <w:rPr>
                <w:rFonts w:cs="Calibri"/>
              </w:rPr>
            </w:pPr>
            <w:r w:rsidRPr="009D1B77">
              <w:rPr>
                <w:rFonts w:cs="Calibri"/>
              </w:rPr>
              <w:t>Προϋποθέσεις:</w:t>
            </w:r>
          </w:p>
        </w:tc>
        <w:tc>
          <w:tcPr>
            <w:tcW w:w="6228" w:type="dxa"/>
          </w:tcPr>
          <w:p w14:paraId="50D06126" w14:textId="5237F722" w:rsidR="008703E9" w:rsidRPr="0094325E" w:rsidRDefault="008703E9" w:rsidP="000149DB">
            <w:pPr>
              <w:spacing w:after="0" w:line="240" w:lineRule="auto"/>
              <w:rPr>
                <w:rFonts w:cs="Calibri"/>
              </w:rPr>
            </w:pPr>
            <w:r w:rsidRPr="0094325E">
              <w:rPr>
                <w:rFonts w:cs="Calibri"/>
              </w:rPr>
              <w:t xml:space="preserve">1. Ο υπάλληλος πρέπει να έχει </w:t>
            </w:r>
            <w:r w:rsidRPr="008703E9">
              <w:rPr>
                <w:rFonts w:cs="Calibri"/>
              </w:rPr>
              <w:t xml:space="preserve">ένα η περισσότερα από </w:t>
            </w:r>
            <w:r>
              <w:rPr>
                <w:rFonts w:cs="Calibri"/>
              </w:rPr>
              <w:t xml:space="preserve">τα </w:t>
            </w:r>
            <w:r w:rsidRPr="0094325E">
              <w:rPr>
                <w:rFonts w:cs="Calibri"/>
              </w:rPr>
              <w:t>προαπαιτούμενα πεδία.</w:t>
            </w:r>
          </w:p>
          <w:p w14:paraId="652BCF16" w14:textId="45E49F0A" w:rsidR="008703E9" w:rsidRPr="008703E9" w:rsidRDefault="008703E9" w:rsidP="000149DB">
            <w:pPr>
              <w:spacing w:after="0" w:line="240" w:lineRule="auto"/>
              <w:rPr>
                <w:rFonts w:cs="Calibri"/>
              </w:rPr>
            </w:pPr>
            <w:r>
              <w:rPr>
                <w:rFonts w:cs="Calibri"/>
              </w:rPr>
              <w:t>2</w:t>
            </w:r>
            <w:r w:rsidRPr="009D1B77">
              <w:rPr>
                <w:rFonts w:cs="Calibri"/>
              </w:rPr>
              <w:t>.  Επικοινωνία με την βάση δεδομένων.</w:t>
            </w:r>
          </w:p>
        </w:tc>
      </w:tr>
      <w:tr w:rsidR="008703E9" w:rsidRPr="009D1B77" w14:paraId="6FF5DA23" w14:textId="77777777" w:rsidTr="000149DB">
        <w:tc>
          <w:tcPr>
            <w:tcW w:w="2628" w:type="dxa"/>
          </w:tcPr>
          <w:p w14:paraId="10197A06" w14:textId="77777777" w:rsidR="008703E9" w:rsidRPr="009D1B77" w:rsidRDefault="008703E9" w:rsidP="000149DB">
            <w:pPr>
              <w:jc w:val="right"/>
              <w:rPr>
                <w:rFonts w:cs="Calibri"/>
              </w:rPr>
            </w:pPr>
            <w:r w:rsidRPr="009D1B77">
              <w:rPr>
                <w:rFonts w:cs="Calibri"/>
              </w:rPr>
              <w:t>Τελική Κατάσταση:</w:t>
            </w:r>
          </w:p>
        </w:tc>
        <w:tc>
          <w:tcPr>
            <w:tcW w:w="6228" w:type="dxa"/>
          </w:tcPr>
          <w:p w14:paraId="3C6B0043" w14:textId="79C3A379" w:rsidR="008703E9" w:rsidRPr="009D1B77" w:rsidRDefault="008703E9" w:rsidP="000149DB">
            <w:pPr>
              <w:spacing w:after="0" w:line="240" w:lineRule="auto"/>
              <w:rPr>
                <w:rFonts w:cs="Calibri"/>
              </w:rPr>
            </w:pPr>
            <w:r w:rsidRPr="009D1B77">
              <w:rPr>
                <w:rFonts w:cs="Calibri"/>
              </w:rPr>
              <w:t xml:space="preserve">1.  </w:t>
            </w:r>
            <w:r w:rsidRPr="008703E9">
              <w:rPr>
                <w:rFonts w:cs="Calibri"/>
              </w:rPr>
              <w:t>Εμφάνιση πληροφοριών για το πακέτο που αναζητήθηκε.</w:t>
            </w:r>
          </w:p>
        </w:tc>
      </w:tr>
      <w:tr w:rsidR="008703E9" w:rsidRPr="009D1B77" w14:paraId="7596AC50" w14:textId="77777777" w:rsidTr="000149DB">
        <w:trPr>
          <w:trHeight w:val="929"/>
        </w:trPr>
        <w:tc>
          <w:tcPr>
            <w:tcW w:w="2628" w:type="dxa"/>
          </w:tcPr>
          <w:p w14:paraId="45BE5BB6" w14:textId="77777777" w:rsidR="008703E9" w:rsidRPr="009D1B77" w:rsidRDefault="008703E9" w:rsidP="000149DB">
            <w:pPr>
              <w:jc w:val="right"/>
              <w:rPr>
                <w:rFonts w:cs="Calibri"/>
              </w:rPr>
            </w:pPr>
            <w:r w:rsidRPr="009D1B77">
              <w:rPr>
                <w:rFonts w:cs="Calibri"/>
              </w:rPr>
              <w:t>Φυσιολογική Ροή:</w:t>
            </w:r>
          </w:p>
        </w:tc>
        <w:tc>
          <w:tcPr>
            <w:tcW w:w="6228" w:type="dxa"/>
          </w:tcPr>
          <w:p w14:paraId="32D13DA5" w14:textId="77777777" w:rsidR="008703E9" w:rsidRDefault="008703E9" w:rsidP="000149DB">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2036A555" w14:textId="59B95191" w:rsidR="008703E9" w:rsidRDefault="008703E9" w:rsidP="000149DB">
            <w:pPr>
              <w:spacing w:after="0" w:line="240" w:lineRule="auto"/>
              <w:rPr>
                <w:rFonts w:cs="Calibri"/>
              </w:rPr>
            </w:pPr>
            <w:r w:rsidRPr="003E2819">
              <w:rPr>
                <w:rFonts w:cs="Calibri"/>
              </w:rPr>
              <w:t xml:space="preserve">2. </w:t>
            </w:r>
            <w:r w:rsidRPr="0094325E">
              <w:rPr>
                <w:rFonts w:cs="Calibri"/>
              </w:rPr>
              <w:t xml:space="preserve">Επιλογή καρτέλας </w:t>
            </w:r>
            <w:r w:rsidR="009852D4">
              <w:rPr>
                <w:rFonts w:cs="Calibri"/>
              </w:rPr>
              <w:t>αναζήτησης</w:t>
            </w:r>
            <w:r>
              <w:rPr>
                <w:rFonts w:cs="Calibri"/>
              </w:rPr>
              <w:t xml:space="preserve"> πακέτου</w:t>
            </w:r>
            <w:r w:rsidRPr="008703E9">
              <w:rPr>
                <w:rFonts w:cs="Calibri"/>
              </w:rPr>
              <w:t>.</w:t>
            </w:r>
          </w:p>
          <w:p w14:paraId="6B715ECE" w14:textId="605DC29D" w:rsidR="008703E9" w:rsidRPr="009D1B77" w:rsidRDefault="008703E9" w:rsidP="000149DB">
            <w:pPr>
              <w:spacing w:after="0" w:line="240" w:lineRule="auto"/>
              <w:rPr>
                <w:rFonts w:cs="Calibri"/>
              </w:rPr>
            </w:pPr>
            <w:r w:rsidRPr="00A82DFC">
              <w:rPr>
                <w:rFonts w:cs="Calibri"/>
              </w:rPr>
              <w:t xml:space="preserve">3 . </w:t>
            </w:r>
            <w:r w:rsidRPr="00360271">
              <w:rPr>
                <w:rFonts w:cs="Calibri"/>
              </w:rPr>
              <w:t xml:space="preserve">Συμπλήρωση </w:t>
            </w:r>
            <w:r w:rsidR="00350588" w:rsidRPr="00350588">
              <w:rPr>
                <w:rFonts w:cs="Calibri"/>
              </w:rPr>
              <w:t>ενός η περισσ</w:t>
            </w:r>
            <w:r w:rsidR="00350588">
              <w:rPr>
                <w:rFonts w:cs="Calibri"/>
              </w:rPr>
              <w:t>οτερων από τα απαιτούμενα πεδία</w:t>
            </w:r>
            <w:r w:rsidRPr="00360271">
              <w:rPr>
                <w:rFonts w:cs="Calibri"/>
              </w:rPr>
              <w:t>.</w:t>
            </w:r>
          </w:p>
          <w:p w14:paraId="774EF620" w14:textId="44B7EAC6" w:rsidR="008703E9" w:rsidRDefault="008703E9" w:rsidP="000149DB">
            <w:pPr>
              <w:spacing w:after="0" w:line="240" w:lineRule="auto"/>
              <w:rPr>
                <w:rFonts w:cs="Calibri"/>
              </w:rPr>
            </w:pPr>
            <w:r>
              <w:rPr>
                <w:rFonts w:cs="Calibri"/>
              </w:rPr>
              <w:t>4</w:t>
            </w:r>
            <w:r w:rsidRPr="009D1B77">
              <w:rPr>
                <w:rFonts w:cs="Calibri"/>
              </w:rPr>
              <w:t>. Πάτημα πλήκτρου</w:t>
            </w:r>
            <w:r>
              <w:rPr>
                <w:rFonts w:cs="Calibri"/>
              </w:rPr>
              <w:t xml:space="preserve"> </w:t>
            </w:r>
            <w:r w:rsidR="00350588">
              <w:rPr>
                <w:rFonts w:cs="Calibri"/>
              </w:rPr>
              <w:t>αναζήτησης</w:t>
            </w:r>
            <w:r w:rsidRPr="009D1B77">
              <w:rPr>
                <w:rFonts w:cs="Calibri"/>
              </w:rPr>
              <w:t xml:space="preserve"> στην διεπαφή χρήστη.</w:t>
            </w:r>
          </w:p>
          <w:p w14:paraId="2B451C0B" w14:textId="4308B611" w:rsidR="008703E9" w:rsidRPr="009D1B77" w:rsidRDefault="008703E9" w:rsidP="000149DB">
            <w:pPr>
              <w:spacing w:after="0" w:line="240" w:lineRule="auto"/>
              <w:rPr>
                <w:rFonts w:cs="Calibri"/>
              </w:rPr>
            </w:pPr>
            <w:r>
              <w:rPr>
                <w:rFonts w:cs="Calibri"/>
              </w:rPr>
              <w:t>5</w:t>
            </w:r>
            <w:r w:rsidRPr="009D1B77">
              <w:rPr>
                <w:rFonts w:cs="Calibri"/>
              </w:rPr>
              <w:t xml:space="preserve">. </w:t>
            </w:r>
            <w:r w:rsidR="00350588" w:rsidRPr="008703E9">
              <w:rPr>
                <w:rFonts w:cs="Calibri"/>
              </w:rPr>
              <w:t>Εμφάνιση πληροφοριών για το πακέτο που αναζητήθηκε</w:t>
            </w:r>
            <w:r w:rsidR="00350588">
              <w:rPr>
                <w:rFonts w:cs="Calibri"/>
              </w:rPr>
              <w:t>.</w:t>
            </w:r>
          </w:p>
          <w:p w14:paraId="15519390" w14:textId="77777777" w:rsidR="008703E9" w:rsidRPr="009D1B77" w:rsidRDefault="008703E9" w:rsidP="000149DB">
            <w:pPr>
              <w:spacing w:after="0" w:line="240" w:lineRule="auto"/>
              <w:rPr>
                <w:rFonts w:cs="Calibri"/>
              </w:rPr>
            </w:pPr>
          </w:p>
        </w:tc>
      </w:tr>
      <w:tr w:rsidR="008703E9" w:rsidRPr="009D1B77" w14:paraId="7656FEB9" w14:textId="77777777" w:rsidTr="000149DB">
        <w:tc>
          <w:tcPr>
            <w:tcW w:w="2628" w:type="dxa"/>
          </w:tcPr>
          <w:p w14:paraId="305D7153" w14:textId="77777777" w:rsidR="008703E9" w:rsidRPr="009D1B77" w:rsidRDefault="008703E9" w:rsidP="000149DB">
            <w:pPr>
              <w:jc w:val="right"/>
              <w:rPr>
                <w:rFonts w:cs="Calibri"/>
              </w:rPr>
            </w:pPr>
            <w:r w:rsidRPr="009D1B77">
              <w:t>Εξαιρέσεις:</w:t>
            </w:r>
          </w:p>
        </w:tc>
        <w:tc>
          <w:tcPr>
            <w:tcW w:w="6228" w:type="dxa"/>
          </w:tcPr>
          <w:p w14:paraId="0BD14529" w14:textId="77777777" w:rsidR="008703E9" w:rsidRPr="00511DC1" w:rsidRDefault="008703E9" w:rsidP="000149DB">
            <w:pPr>
              <w:rPr>
                <w:rFonts w:cs="Calibri"/>
                <w:lang w:val="en-US"/>
              </w:rPr>
            </w:pPr>
            <w:r w:rsidRPr="00511DC1">
              <w:rPr>
                <w:rFonts w:cs="Calibri"/>
              </w:rPr>
              <w:t>Συμπλήρωση λάθος στοιχείων</w:t>
            </w:r>
            <w:r>
              <w:rPr>
                <w:rFonts w:cs="Calibri"/>
                <w:lang w:val="en-US"/>
              </w:rPr>
              <w:t>.</w:t>
            </w:r>
          </w:p>
        </w:tc>
      </w:tr>
      <w:tr w:rsidR="008703E9" w:rsidRPr="009D1B77" w14:paraId="05772C1F" w14:textId="77777777" w:rsidTr="000149DB">
        <w:tc>
          <w:tcPr>
            <w:tcW w:w="2628" w:type="dxa"/>
          </w:tcPr>
          <w:p w14:paraId="0276EE54" w14:textId="77777777" w:rsidR="008703E9" w:rsidRPr="009D1B77" w:rsidRDefault="008703E9" w:rsidP="000149DB">
            <w:pPr>
              <w:jc w:val="right"/>
              <w:rPr>
                <w:rFonts w:cs="Calibri"/>
              </w:rPr>
            </w:pPr>
            <w:r w:rsidRPr="009D1B77">
              <w:rPr>
                <w:rFonts w:cs="Calibri"/>
              </w:rPr>
              <w:t>Σημειώσεις και ζητήματα:</w:t>
            </w:r>
          </w:p>
        </w:tc>
        <w:tc>
          <w:tcPr>
            <w:tcW w:w="6228" w:type="dxa"/>
          </w:tcPr>
          <w:p w14:paraId="27A1CE61" w14:textId="77777777" w:rsidR="008703E9" w:rsidRPr="009D1B77" w:rsidRDefault="008703E9" w:rsidP="000149DB">
            <w:pPr>
              <w:rPr>
                <w:rFonts w:cs="Calibri"/>
              </w:rPr>
            </w:pPr>
          </w:p>
        </w:tc>
      </w:tr>
    </w:tbl>
    <w:p w14:paraId="6FE34802" w14:textId="6072AD1E" w:rsidR="007B69B1" w:rsidRDefault="007B69B1" w:rsidP="008703E9">
      <w:pPr>
        <w:rPr>
          <w:lang w:val="en-US"/>
        </w:rPr>
      </w:pPr>
    </w:p>
    <w:p w14:paraId="2A6843DF" w14:textId="77777777" w:rsidR="007B69B1" w:rsidRDefault="007B69B1">
      <w:pPr>
        <w:rPr>
          <w:lang w:val="en-US"/>
        </w:rPr>
      </w:pPr>
      <w:r>
        <w:rPr>
          <w:lang w:val="en-US"/>
        </w:rPr>
        <w:br w:type="page"/>
      </w:r>
    </w:p>
    <w:p w14:paraId="25E8EB30" w14:textId="5BBD0565" w:rsidR="007B69B1" w:rsidRPr="007B69B1" w:rsidRDefault="007B69B1" w:rsidP="007B69B1">
      <w:pPr>
        <w:keepNext/>
        <w:keepLines/>
        <w:spacing w:before="240" w:after="0"/>
        <w:outlineLvl w:val="0"/>
        <w:rPr>
          <w:rFonts w:asciiTheme="majorHAnsi" w:eastAsiaTheme="majorEastAsia" w:hAnsiTheme="majorHAnsi" w:cstheme="majorBidi"/>
          <w:color w:val="2E74B5" w:themeColor="accent1" w:themeShade="BF"/>
          <w:sz w:val="32"/>
          <w:szCs w:val="32"/>
        </w:rPr>
      </w:pPr>
      <w:bookmarkStart w:id="17" w:name="_Toc377930765"/>
      <w:r w:rsidRPr="007B69B1">
        <w:rPr>
          <w:rFonts w:asciiTheme="majorHAnsi" w:eastAsiaTheme="majorEastAsia" w:hAnsiTheme="majorHAnsi" w:cstheme="majorBidi"/>
          <w:color w:val="2E74B5" w:themeColor="accent1" w:themeShade="BF"/>
          <w:sz w:val="32"/>
          <w:szCs w:val="32"/>
        </w:rPr>
        <w:lastRenderedPageBreak/>
        <w:t>2</w:t>
      </w:r>
      <w:r>
        <w:rPr>
          <w:rFonts w:asciiTheme="majorHAnsi" w:eastAsiaTheme="majorEastAsia" w:hAnsiTheme="majorHAnsi" w:cstheme="majorBidi"/>
          <w:color w:val="2E74B5" w:themeColor="accent1" w:themeShade="BF"/>
          <w:sz w:val="32"/>
          <w:szCs w:val="32"/>
        </w:rPr>
        <w:t>.3.10</w:t>
      </w:r>
      <w:r w:rsidRPr="007B69B1">
        <w:rPr>
          <w:rFonts w:asciiTheme="majorHAnsi" w:eastAsiaTheme="majorEastAsia" w:hAnsiTheme="majorHAnsi" w:cstheme="majorBidi"/>
          <w:color w:val="2E74B5" w:themeColor="accent1" w:themeShade="BF"/>
          <w:sz w:val="32"/>
          <w:szCs w:val="32"/>
        </w:rPr>
        <w:t xml:space="preserve">. </w:t>
      </w:r>
      <w:r w:rsidR="00115FEC">
        <w:rPr>
          <w:rFonts w:asciiTheme="majorHAnsi" w:eastAsiaTheme="majorEastAsia" w:hAnsiTheme="majorHAnsi" w:cstheme="majorBidi"/>
          <w:color w:val="2E74B5" w:themeColor="accent1" w:themeShade="BF"/>
          <w:sz w:val="32"/>
          <w:szCs w:val="32"/>
        </w:rPr>
        <w:t>Επεξεργασία υπάρχοντος πακέτου</w:t>
      </w:r>
      <w:r w:rsidRPr="007B69B1">
        <w:rPr>
          <w:rFonts w:asciiTheme="majorHAnsi" w:eastAsiaTheme="majorEastAsia" w:hAnsiTheme="majorHAnsi" w:cstheme="majorBidi"/>
          <w:color w:val="2E74B5" w:themeColor="accent1" w:themeShade="BF"/>
          <w:sz w:val="32"/>
          <w:szCs w:val="32"/>
        </w:rPr>
        <w:t>.</w:t>
      </w:r>
      <w:bookmarkEnd w:id="17"/>
    </w:p>
    <w:p w14:paraId="3AAED6C9" w14:textId="77777777" w:rsidR="008703E9" w:rsidRDefault="008703E9" w:rsidP="008703E9">
      <w:pPr>
        <w:rPr>
          <w:lang w:val="en-US"/>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291AB9" w:rsidRPr="00140430" w14:paraId="5289B7E8" w14:textId="77777777" w:rsidTr="000149DB">
        <w:tc>
          <w:tcPr>
            <w:tcW w:w="1728" w:type="dxa"/>
          </w:tcPr>
          <w:p w14:paraId="1E72078E" w14:textId="77777777" w:rsidR="00291AB9" w:rsidRPr="00140430" w:rsidRDefault="00291AB9" w:rsidP="000149DB">
            <w:r w:rsidRPr="00140430">
              <w:t>Κωδικός Περίπτωσης:</w:t>
            </w:r>
          </w:p>
        </w:tc>
        <w:tc>
          <w:tcPr>
            <w:tcW w:w="7129" w:type="dxa"/>
            <w:gridSpan w:val="3"/>
          </w:tcPr>
          <w:p w14:paraId="17988DEF" w14:textId="70CA1899" w:rsidR="00291AB9" w:rsidRPr="00140430" w:rsidRDefault="00291AB9" w:rsidP="000149DB">
            <w:r>
              <w:t>UC - 10</w:t>
            </w:r>
          </w:p>
        </w:tc>
      </w:tr>
      <w:tr w:rsidR="00291AB9" w:rsidRPr="00140430" w14:paraId="43C28781" w14:textId="77777777" w:rsidTr="000149DB">
        <w:tc>
          <w:tcPr>
            <w:tcW w:w="1728" w:type="dxa"/>
          </w:tcPr>
          <w:p w14:paraId="08610DF6" w14:textId="77777777" w:rsidR="00291AB9" w:rsidRPr="00140430" w:rsidRDefault="00291AB9" w:rsidP="000149DB">
            <w:r w:rsidRPr="00140430">
              <w:t>Ονομασία:</w:t>
            </w:r>
          </w:p>
        </w:tc>
        <w:tc>
          <w:tcPr>
            <w:tcW w:w="7129" w:type="dxa"/>
            <w:gridSpan w:val="3"/>
          </w:tcPr>
          <w:p w14:paraId="0E613F35" w14:textId="4A060F79" w:rsidR="00291AB9" w:rsidRPr="00140430" w:rsidRDefault="00291AB9" w:rsidP="000149DB">
            <w:r w:rsidRPr="00291AB9">
              <w:t>Επεξεργασία υπάρχοντος πακέτου</w:t>
            </w:r>
          </w:p>
        </w:tc>
      </w:tr>
      <w:tr w:rsidR="00291AB9" w:rsidRPr="00140430" w14:paraId="57082868" w14:textId="77777777" w:rsidTr="000149DB">
        <w:tc>
          <w:tcPr>
            <w:tcW w:w="1728" w:type="dxa"/>
          </w:tcPr>
          <w:p w14:paraId="18D542FF" w14:textId="77777777" w:rsidR="00291AB9" w:rsidRPr="00140430" w:rsidRDefault="00291AB9" w:rsidP="000149DB">
            <w:r w:rsidRPr="00140430">
              <w:t>Δημιουργήθηκε από:</w:t>
            </w:r>
          </w:p>
        </w:tc>
        <w:tc>
          <w:tcPr>
            <w:tcW w:w="2520" w:type="dxa"/>
          </w:tcPr>
          <w:p w14:paraId="4877F007" w14:textId="77777777" w:rsidR="00291AB9" w:rsidRPr="00140430" w:rsidRDefault="00291AB9" w:rsidP="000149DB">
            <w:r w:rsidRPr="00140430">
              <w:t>Softeng</w:t>
            </w:r>
          </w:p>
        </w:tc>
        <w:tc>
          <w:tcPr>
            <w:tcW w:w="1980" w:type="dxa"/>
          </w:tcPr>
          <w:p w14:paraId="3C4009A5" w14:textId="77777777" w:rsidR="00291AB9" w:rsidRPr="00140430" w:rsidRDefault="00291AB9" w:rsidP="000149DB">
            <w:r w:rsidRPr="00140430">
              <w:t>Τελευταία ενημέρωση από:</w:t>
            </w:r>
          </w:p>
        </w:tc>
        <w:tc>
          <w:tcPr>
            <w:tcW w:w="2629" w:type="dxa"/>
          </w:tcPr>
          <w:p w14:paraId="7FBED541" w14:textId="77777777" w:rsidR="00291AB9" w:rsidRPr="00140430" w:rsidRDefault="00291AB9" w:rsidP="000149DB">
            <w:r w:rsidRPr="00140430">
              <w:t>Softeng</w:t>
            </w:r>
          </w:p>
        </w:tc>
      </w:tr>
      <w:tr w:rsidR="00291AB9" w:rsidRPr="00140430" w14:paraId="7FDF17AA" w14:textId="77777777" w:rsidTr="000149DB">
        <w:tc>
          <w:tcPr>
            <w:tcW w:w="1728" w:type="dxa"/>
          </w:tcPr>
          <w:p w14:paraId="6F02F91E" w14:textId="77777777" w:rsidR="00291AB9" w:rsidRPr="00140430" w:rsidRDefault="00291AB9" w:rsidP="000149DB">
            <w:r w:rsidRPr="00140430">
              <w:t>Ημερομηνία Συγγραφής:</w:t>
            </w:r>
          </w:p>
        </w:tc>
        <w:tc>
          <w:tcPr>
            <w:tcW w:w="2520" w:type="dxa"/>
          </w:tcPr>
          <w:p w14:paraId="601BDDD8" w14:textId="77777777" w:rsidR="00291AB9" w:rsidRPr="00140430" w:rsidRDefault="00291AB9" w:rsidP="000149DB">
            <w:r w:rsidRPr="00140430">
              <w:t>23/12/2013</w:t>
            </w:r>
          </w:p>
        </w:tc>
        <w:tc>
          <w:tcPr>
            <w:tcW w:w="1980" w:type="dxa"/>
          </w:tcPr>
          <w:p w14:paraId="281AA1AE" w14:textId="77777777" w:rsidR="00291AB9" w:rsidRPr="00140430" w:rsidRDefault="00291AB9" w:rsidP="000149DB">
            <w:r w:rsidRPr="00140430">
              <w:t>Ημερομηνία τελευταίας ενημέρωσης:</w:t>
            </w:r>
          </w:p>
        </w:tc>
        <w:tc>
          <w:tcPr>
            <w:tcW w:w="2629" w:type="dxa"/>
          </w:tcPr>
          <w:p w14:paraId="20B94D81" w14:textId="77777777" w:rsidR="00291AB9" w:rsidRPr="00140430" w:rsidRDefault="00291AB9" w:rsidP="000149DB">
            <w:r>
              <w:t>17</w:t>
            </w:r>
            <w:r w:rsidRPr="00140430">
              <w:t>/01/2014</w:t>
            </w:r>
          </w:p>
        </w:tc>
      </w:tr>
    </w:tbl>
    <w:p w14:paraId="78D67B67" w14:textId="77777777" w:rsidR="00291AB9" w:rsidRDefault="00291AB9" w:rsidP="008703E9">
      <w:pPr>
        <w:rPr>
          <w:lang w:val="en-US"/>
        </w:rPr>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291AB9" w:rsidRPr="009D1B77" w14:paraId="27AFAD4A" w14:textId="77777777" w:rsidTr="000149DB">
        <w:tc>
          <w:tcPr>
            <w:tcW w:w="2628" w:type="dxa"/>
          </w:tcPr>
          <w:p w14:paraId="0054FEAA" w14:textId="77777777" w:rsidR="00291AB9" w:rsidRPr="009D1B77" w:rsidRDefault="00291AB9" w:rsidP="000149DB">
            <w:pPr>
              <w:jc w:val="right"/>
              <w:rPr>
                <w:rFonts w:cs="Calibri"/>
              </w:rPr>
            </w:pPr>
            <w:r w:rsidRPr="009D1B77">
              <w:rPr>
                <w:rFonts w:cs="Calibri"/>
              </w:rPr>
              <w:t>Εμπλεκόμενοι Ρόλοι:</w:t>
            </w:r>
          </w:p>
        </w:tc>
        <w:tc>
          <w:tcPr>
            <w:tcW w:w="6228" w:type="dxa"/>
          </w:tcPr>
          <w:p w14:paraId="57BA788D" w14:textId="77777777" w:rsidR="00291AB9" w:rsidRPr="00D2593F" w:rsidRDefault="00291AB9" w:rsidP="000149DB">
            <w:pPr>
              <w:rPr>
                <w:rFonts w:cs="Calibri"/>
              </w:rPr>
            </w:pPr>
            <w:r>
              <w:rPr>
                <w:rFonts w:cs="Calibri"/>
              </w:rPr>
              <w:t>Υπάλληλος</w:t>
            </w:r>
          </w:p>
        </w:tc>
      </w:tr>
      <w:tr w:rsidR="00291AB9" w:rsidRPr="009D1B77" w14:paraId="74D4ACE3" w14:textId="77777777" w:rsidTr="000149DB">
        <w:tc>
          <w:tcPr>
            <w:tcW w:w="2628" w:type="dxa"/>
          </w:tcPr>
          <w:p w14:paraId="1997BF9C" w14:textId="77777777" w:rsidR="00291AB9" w:rsidRPr="009D1B77" w:rsidRDefault="00291AB9" w:rsidP="000149DB">
            <w:pPr>
              <w:jc w:val="right"/>
              <w:rPr>
                <w:rFonts w:cs="Calibri"/>
              </w:rPr>
            </w:pPr>
            <w:r w:rsidRPr="009D1B77">
              <w:rPr>
                <w:rFonts w:cs="Calibri"/>
              </w:rPr>
              <w:t>Περιγραφή:</w:t>
            </w:r>
          </w:p>
        </w:tc>
        <w:tc>
          <w:tcPr>
            <w:tcW w:w="6228" w:type="dxa"/>
          </w:tcPr>
          <w:p w14:paraId="6D9E8156" w14:textId="727243A8" w:rsidR="00291AB9" w:rsidRPr="009D1B77" w:rsidRDefault="00291AB9" w:rsidP="000149DB">
            <w:pPr>
              <w:rPr>
                <w:rFonts w:cs="Calibri"/>
              </w:rPr>
            </w:pPr>
            <w:r w:rsidRPr="00291AB9">
              <w:rPr>
                <w:rFonts w:cs="Calibri"/>
              </w:rPr>
              <w:t>Ο υπάλληλος μπορεί να επεξεργαστεί ένα η περισσότερα από τα υπάρχοντα πακέτα στην βάση δεδομένων.</w:t>
            </w:r>
          </w:p>
        </w:tc>
      </w:tr>
      <w:tr w:rsidR="00291AB9" w:rsidRPr="009D1B77" w14:paraId="4A65FC8E" w14:textId="77777777" w:rsidTr="000149DB">
        <w:tc>
          <w:tcPr>
            <w:tcW w:w="2628" w:type="dxa"/>
          </w:tcPr>
          <w:p w14:paraId="1DF968FE" w14:textId="77777777" w:rsidR="00291AB9" w:rsidRPr="009D1B77" w:rsidRDefault="00291AB9" w:rsidP="000149DB">
            <w:pPr>
              <w:jc w:val="right"/>
              <w:rPr>
                <w:rFonts w:cs="Calibri"/>
              </w:rPr>
            </w:pPr>
            <w:r w:rsidRPr="009D1B77">
              <w:rPr>
                <w:rFonts w:cs="Calibri"/>
              </w:rPr>
              <w:t>Γεγονός Εκκίνησης:</w:t>
            </w:r>
          </w:p>
        </w:tc>
        <w:tc>
          <w:tcPr>
            <w:tcW w:w="6228" w:type="dxa"/>
          </w:tcPr>
          <w:p w14:paraId="043D9ABD" w14:textId="1C0DAF7D" w:rsidR="00291AB9" w:rsidRPr="009D1B77" w:rsidRDefault="00291AB9" w:rsidP="000149DB">
            <w:pPr>
              <w:rPr>
                <w:rFonts w:cs="Calibri"/>
              </w:rPr>
            </w:pPr>
            <w:r w:rsidRPr="00291AB9">
              <w:rPr>
                <w:rFonts w:cs="Calibri"/>
              </w:rPr>
              <w:t>Επεξεργασία ενός η περισσοτερων από τα εμφανιζόμενα πεδία.</w:t>
            </w:r>
          </w:p>
        </w:tc>
      </w:tr>
      <w:tr w:rsidR="00291AB9" w:rsidRPr="009D1B77" w14:paraId="495B9B0B" w14:textId="77777777" w:rsidTr="000149DB">
        <w:trPr>
          <w:trHeight w:val="645"/>
        </w:trPr>
        <w:tc>
          <w:tcPr>
            <w:tcW w:w="2628" w:type="dxa"/>
          </w:tcPr>
          <w:p w14:paraId="4596C0C2" w14:textId="77777777" w:rsidR="00291AB9" w:rsidRPr="009D1B77" w:rsidRDefault="00291AB9" w:rsidP="000149DB">
            <w:pPr>
              <w:jc w:val="right"/>
              <w:rPr>
                <w:rFonts w:cs="Calibri"/>
              </w:rPr>
            </w:pPr>
            <w:r w:rsidRPr="009D1B77">
              <w:rPr>
                <w:rFonts w:cs="Calibri"/>
              </w:rPr>
              <w:t>Προϋποθέσεις:</w:t>
            </w:r>
          </w:p>
        </w:tc>
        <w:tc>
          <w:tcPr>
            <w:tcW w:w="6228" w:type="dxa"/>
          </w:tcPr>
          <w:p w14:paraId="5F75E83F" w14:textId="519196A1" w:rsidR="00291AB9" w:rsidRPr="008703E9" w:rsidRDefault="00291AB9" w:rsidP="000149DB">
            <w:pPr>
              <w:spacing w:after="0" w:line="240" w:lineRule="auto"/>
              <w:rPr>
                <w:rFonts w:cs="Calibri"/>
              </w:rPr>
            </w:pPr>
            <w:r>
              <w:rPr>
                <w:rFonts w:cs="Calibri"/>
              </w:rPr>
              <w:t>1</w:t>
            </w:r>
            <w:r w:rsidRPr="009D1B77">
              <w:rPr>
                <w:rFonts w:cs="Calibri"/>
              </w:rPr>
              <w:t>.  Επικοινωνία με την βάση δεδομένων.</w:t>
            </w:r>
          </w:p>
        </w:tc>
      </w:tr>
      <w:tr w:rsidR="00291AB9" w:rsidRPr="009D1B77" w14:paraId="64FD2FBD" w14:textId="77777777" w:rsidTr="000149DB">
        <w:tc>
          <w:tcPr>
            <w:tcW w:w="2628" w:type="dxa"/>
          </w:tcPr>
          <w:p w14:paraId="5A57CCE3" w14:textId="77777777" w:rsidR="00291AB9" w:rsidRPr="009D1B77" w:rsidRDefault="00291AB9" w:rsidP="000149DB">
            <w:pPr>
              <w:jc w:val="right"/>
              <w:rPr>
                <w:rFonts w:cs="Calibri"/>
              </w:rPr>
            </w:pPr>
            <w:r w:rsidRPr="009D1B77">
              <w:rPr>
                <w:rFonts w:cs="Calibri"/>
              </w:rPr>
              <w:t>Τελική Κατάσταση:</w:t>
            </w:r>
          </w:p>
        </w:tc>
        <w:tc>
          <w:tcPr>
            <w:tcW w:w="6228" w:type="dxa"/>
          </w:tcPr>
          <w:p w14:paraId="755BFCC6" w14:textId="33EB59AF" w:rsidR="00291AB9" w:rsidRPr="009D1B77" w:rsidRDefault="00291AB9" w:rsidP="000149DB">
            <w:pPr>
              <w:spacing w:after="0" w:line="240" w:lineRule="auto"/>
              <w:rPr>
                <w:rFonts w:cs="Calibri"/>
              </w:rPr>
            </w:pPr>
            <w:r w:rsidRPr="009D1B77">
              <w:rPr>
                <w:rFonts w:cs="Calibri"/>
              </w:rPr>
              <w:t xml:space="preserve">1.  </w:t>
            </w:r>
            <w:r w:rsidRPr="00291AB9">
              <w:rPr>
                <w:rFonts w:cs="Calibri"/>
              </w:rPr>
              <w:t>Εκχώρηση αλλαγών στην βάση δεδομένων του συστήματος.</w:t>
            </w:r>
          </w:p>
        </w:tc>
      </w:tr>
      <w:tr w:rsidR="00291AB9" w:rsidRPr="009D1B77" w14:paraId="5CEAA530" w14:textId="77777777" w:rsidTr="000149DB">
        <w:trPr>
          <w:trHeight w:val="929"/>
        </w:trPr>
        <w:tc>
          <w:tcPr>
            <w:tcW w:w="2628" w:type="dxa"/>
          </w:tcPr>
          <w:p w14:paraId="601D5095" w14:textId="77777777" w:rsidR="00291AB9" w:rsidRPr="009D1B77" w:rsidRDefault="00291AB9" w:rsidP="000149DB">
            <w:pPr>
              <w:jc w:val="right"/>
              <w:rPr>
                <w:rFonts w:cs="Calibri"/>
              </w:rPr>
            </w:pPr>
            <w:r w:rsidRPr="009D1B77">
              <w:rPr>
                <w:rFonts w:cs="Calibri"/>
              </w:rPr>
              <w:t>Φυσιολογική Ροή:</w:t>
            </w:r>
          </w:p>
        </w:tc>
        <w:tc>
          <w:tcPr>
            <w:tcW w:w="6228" w:type="dxa"/>
          </w:tcPr>
          <w:p w14:paraId="5FA945AF" w14:textId="77777777" w:rsidR="00291AB9" w:rsidRDefault="00291AB9" w:rsidP="000149DB">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7BE33771" w14:textId="4EF357E7" w:rsidR="00291AB9" w:rsidRPr="00052494" w:rsidRDefault="00291AB9" w:rsidP="000149DB">
            <w:pPr>
              <w:spacing w:after="0" w:line="240" w:lineRule="auto"/>
              <w:rPr>
                <w:rFonts w:cs="Calibri"/>
              </w:rPr>
            </w:pPr>
            <w:r w:rsidRPr="003E2819">
              <w:rPr>
                <w:rFonts w:cs="Calibri"/>
              </w:rPr>
              <w:t xml:space="preserve">2. </w:t>
            </w:r>
            <w:r w:rsidR="00BA5997">
              <w:rPr>
                <w:rFonts w:cs="Calibri"/>
                <w:lang w:val="en-US"/>
              </w:rPr>
              <w:t>UC</w:t>
            </w:r>
            <w:r w:rsidR="00BA5997" w:rsidRPr="00052494">
              <w:rPr>
                <w:rFonts w:cs="Calibri"/>
              </w:rPr>
              <w:t xml:space="preserve"> - 9</w:t>
            </w:r>
          </w:p>
          <w:p w14:paraId="56D2E754" w14:textId="694E0F2C" w:rsidR="00291AB9" w:rsidRPr="009D1B77" w:rsidRDefault="00291AB9" w:rsidP="000149DB">
            <w:pPr>
              <w:spacing w:after="0" w:line="240" w:lineRule="auto"/>
              <w:rPr>
                <w:rFonts w:cs="Calibri"/>
              </w:rPr>
            </w:pPr>
            <w:r w:rsidRPr="00A82DFC">
              <w:rPr>
                <w:rFonts w:cs="Calibri"/>
              </w:rPr>
              <w:t xml:space="preserve">3 . </w:t>
            </w:r>
            <w:r w:rsidR="00BA5997" w:rsidRPr="00BA5997">
              <w:rPr>
                <w:rFonts w:cs="Calibri"/>
              </w:rPr>
              <w:t xml:space="preserve">Επεξεργασία ενός η περισσοτέρων από τα εμφανιζόμενα </w:t>
            </w:r>
            <w:r w:rsidR="00BA5997">
              <w:rPr>
                <w:rFonts w:cs="Calibri"/>
              </w:rPr>
              <w:t>πεδία</w:t>
            </w:r>
            <w:r w:rsidR="00BA5997" w:rsidRPr="00BA5997">
              <w:rPr>
                <w:rFonts w:cs="Calibri"/>
              </w:rPr>
              <w:t>.</w:t>
            </w:r>
          </w:p>
          <w:p w14:paraId="74017653" w14:textId="69ECA6A2" w:rsidR="00291AB9" w:rsidRDefault="00291AB9" w:rsidP="000149DB">
            <w:pPr>
              <w:spacing w:after="0" w:line="240" w:lineRule="auto"/>
              <w:rPr>
                <w:rFonts w:cs="Calibri"/>
              </w:rPr>
            </w:pPr>
            <w:r>
              <w:rPr>
                <w:rFonts w:cs="Calibri"/>
              </w:rPr>
              <w:t>4</w:t>
            </w:r>
            <w:r w:rsidRPr="009D1B77">
              <w:rPr>
                <w:rFonts w:cs="Calibri"/>
              </w:rPr>
              <w:t>. Πάτημα πλήκτρου</w:t>
            </w:r>
            <w:r>
              <w:rPr>
                <w:rFonts w:cs="Calibri"/>
              </w:rPr>
              <w:t xml:space="preserve"> </w:t>
            </w:r>
            <w:r w:rsidR="009F396A">
              <w:rPr>
                <w:rFonts w:cs="Calibri"/>
              </w:rPr>
              <w:t>εκχώρησης</w:t>
            </w:r>
            <w:r w:rsidRPr="009D1B77">
              <w:rPr>
                <w:rFonts w:cs="Calibri"/>
              </w:rPr>
              <w:t xml:space="preserve"> στην διεπαφή χρήστη.</w:t>
            </w:r>
          </w:p>
          <w:p w14:paraId="6E415F1C" w14:textId="77777777" w:rsidR="00291AB9" w:rsidRPr="009D1B77" w:rsidRDefault="00291AB9" w:rsidP="009F396A">
            <w:pPr>
              <w:spacing w:after="0" w:line="240" w:lineRule="auto"/>
              <w:rPr>
                <w:rFonts w:cs="Calibri"/>
              </w:rPr>
            </w:pPr>
          </w:p>
        </w:tc>
      </w:tr>
      <w:tr w:rsidR="00291AB9" w:rsidRPr="009D1B77" w14:paraId="28788492" w14:textId="77777777" w:rsidTr="000149DB">
        <w:tc>
          <w:tcPr>
            <w:tcW w:w="2628" w:type="dxa"/>
          </w:tcPr>
          <w:p w14:paraId="30D0118F" w14:textId="77777777" w:rsidR="00291AB9" w:rsidRPr="009D1B77" w:rsidRDefault="00291AB9" w:rsidP="000149DB">
            <w:pPr>
              <w:jc w:val="right"/>
              <w:rPr>
                <w:rFonts w:cs="Calibri"/>
              </w:rPr>
            </w:pPr>
            <w:r w:rsidRPr="009D1B77">
              <w:t>Εξαιρέσεις:</w:t>
            </w:r>
          </w:p>
        </w:tc>
        <w:tc>
          <w:tcPr>
            <w:tcW w:w="6228" w:type="dxa"/>
          </w:tcPr>
          <w:p w14:paraId="393E5CBD" w14:textId="36C17E47" w:rsidR="00291AB9" w:rsidRPr="00511DC1" w:rsidRDefault="00291AB9" w:rsidP="000149DB">
            <w:pPr>
              <w:rPr>
                <w:rFonts w:cs="Calibri"/>
                <w:lang w:val="en-US"/>
              </w:rPr>
            </w:pPr>
          </w:p>
        </w:tc>
      </w:tr>
      <w:tr w:rsidR="00291AB9" w:rsidRPr="009D1B77" w14:paraId="1BE0E02B" w14:textId="77777777" w:rsidTr="000149DB">
        <w:tc>
          <w:tcPr>
            <w:tcW w:w="2628" w:type="dxa"/>
          </w:tcPr>
          <w:p w14:paraId="32829A93" w14:textId="77777777" w:rsidR="00291AB9" w:rsidRPr="009D1B77" w:rsidRDefault="00291AB9" w:rsidP="000149DB">
            <w:pPr>
              <w:jc w:val="right"/>
              <w:rPr>
                <w:rFonts w:cs="Calibri"/>
              </w:rPr>
            </w:pPr>
            <w:r w:rsidRPr="009D1B77">
              <w:rPr>
                <w:rFonts w:cs="Calibri"/>
              </w:rPr>
              <w:t>Σημειώσεις και ζητήματα:</w:t>
            </w:r>
          </w:p>
        </w:tc>
        <w:tc>
          <w:tcPr>
            <w:tcW w:w="6228" w:type="dxa"/>
          </w:tcPr>
          <w:p w14:paraId="5770C275" w14:textId="77777777" w:rsidR="00291AB9" w:rsidRPr="009D1B77" w:rsidRDefault="00291AB9" w:rsidP="000149DB">
            <w:pPr>
              <w:rPr>
                <w:rFonts w:cs="Calibri"/>
              </w:rPr>
            </w:pPr>
          </w:p>
        </w:tc>
      </w:tr>
    </w:tbl>
    <w:p w14:paraId="658C7204" w14:textId="77777777" w:rsidR="00291AB9" w:rsidRPr="008703E9" w:rsidRDefault="00291AB9" w:rsidP="008703E9">
      <w:pPr>
        <w:rPr>
          <w:lang w:val="en-US"/>
        </w:rPr>
      </w:pPr>
    </w:p>
    <w:p w14:paraId="48B86B9F" w14:textId="77777777" w:rsidR="003E2819" w:rsidRDefault="003E2819" w:rsidP="00DD6F6A">
      <w:pPr>
        <w:pStyle w:val="Heading1"/>
        <w:rPr>
          <w:b/>
          <w:sz w:val="36"/>
          <w:szCs w:val="36"/>
        </w:rPr>
      </w:pPr>
    </w:p>
    <w:p w14:paraId="6F9C1843" w14:textId="76B3C874" w:rsidR="00D44EA8" w:rsidRDefault="009D1B77" w:rsidP="00200ED7">
      <w:pPr>
        <w:pStyle w:val="Heading1"/>
        <w:rPr>
          <w:b/>
          <w:sz w:val="36"/>
          <w:szCs w:val="36"/>
        </w:rPr>
      </w:pPr>
      <w:r w:rsidRPr="009D1B77">
        <w:rPr>
          <w:b/>
          <w:sz w:val="36"/>
          <w:szCs w:val="36"/>
        </w:rPr>
        <w:br w:type="page"/>
      </w:r>
    </w:p>
    <w:p w14:paraId="49A69B19" w14:textId="5CC5C47C" w:rsidR="005E7446" w:rsidRPr="000149DB" w:rsidRDefault="00BC26AB" w:rsidP="005E7446">
      <w:pPr>
        <w:pStyle w:val="Heading1"/>
        <w:rPr>
          <w:b/>
          <w:sz w:val="36"/>
          <w:szCs w:val="36"/>
          <w:lang w:val="en-US"/>
        </w:rPr>
      </w:pPr>
      <w:bookmarkStart w:id="18" w:name="_Toc377930766"/>
      <w:r>
        <w:rPr>
          <w:b/>
          <w:sz w:val="36"/>
          <w:szCs w:val="36"/>
        </w:rPr>
        <w:lastRenderedPageBreak/>
        <w:t xml:space="preserve">2.4. </w:t>
      </w:r>
      <w:r w:rsidR="00783462" w:rsidRPr="00BC26AB">
        <w:rPr>
          <w:b/>
          <w:sz w:val="36"/>
          <w:szCs w:val="36"/>
        </w:rPr>
        <w:t xml:space="preserve">Μη </w:t>
      </w:r>
      <w:r w:rsidR="005E7446" w:rsidRPr="00BC26AB">
        <w:rPr>
          <w:b/>
          <w:sz w:val="36"/>
          <w:szCs w:val="36"/>
        </w:rPr>
        <w:t>Λειτουργικές απαιτήσεις</w:t>
      </w:r>
      <w:bookmarkEnd w:id="18"/>
    </w:p>
    <w:p w14:paraId="45A93A06" w14:textId="77777777" w:rsidR="006A5170" w:rsidRPr="006A5170" w:rsidRDefault="006A5170" w:rsidP="006A5170"/>
    <w:p w14:paraId="1A34C180" w14:textId="14C869EF" w:rsidR="001518F7" w:rsidRDefault="001518F7" w:rsidP="001518F7">
      <w:pPr>
        <w:pStyle w:val="Heading2"/>
        <w:rPr>
          <w:sz w:val="32"/>
          <w:szCs w:val="32"/>
        </w:rPr>
      </w:pPr>
      <w:bookmarkStart w:id="19" w:name="_Toc377930767"/>
      <w:r>
        <w:rPr>
          <w:sz w:val="32"/>
          <w:szCs w:val="32"/>
        </w:rPr>
        <w:t xml:space="preserve">2.4.1. </w:t>
      </w:r>
      <w:r w:rsidR="00783462" w:rsidRPr="001518F7">
        <w:rPr>
          <w:sz w:val="32"/>
          <w:szCs w:val="32"/>
        </w:rPr>
        <w:t>Περιβάλλον Λειτουργίας</w:t>
      </w:r>
      <w:bookmarkEnd w:id="19"/>
    </w:p>
    <w:p w14:paraId="44FC9D85" w14:textId="77777777" w:rsidR="001518F7" w:rsidRPr="001518F7" w:rsidRDefault="001518F7" w:rsidP="001518F7"/>
    <w:p w14:paraId="2E826FA3" w14:textId="563832AB" w:rsidR="00783462" w:rsidRDefault="00783462" w:rsidP="001518F7">
      <w:pPr>
        <w:ind w:firstLine="720"/>
        <w:jc w:val="both"/>
      </w:pPr>
      <w:r>
        <w:t>Για τήν εκτέλεση του συστήματος «Μεταφορηκή» χρειάζεται σαφώς ένα ολοκληρωμένο ηλεκτρονικό υπολογιστικό σύστημα (όχι μεγάλων απαιτήσεων) .Δέν υπάρχει κάποια ειδική πλατφόρμα για την εκτέλεση καθώς η εφαρμογή δημιουργήθηκε σε περιβάλλον Java</w:t>
      </w:r>
      <w:r w:rsidRPr="00A307E9">
        <w:t xml:space="preserve"> </w:t>
      </w:r>
      <w:r>
        <w:t>το οποίο σημαίνει ότι είναι cross</w:t>
      </w:r>
      <w:r w:rsidRPr="00A307E9">
        <w:t xml:space="preserve"> </w:t>
      </w:r>
      <w:r>
        <w:t>platform</w:t>
      </w:r>
      <w:r w:rsidRPr="00A307E9">
        <w:t>.</w:t>
      </w:r>
      <w:r>
        <w:t xml:space="preserve"> Απαίτηση που έχει ανεξάρτητως λειτουργικού είναι η εγκατάσταση του</w:t>
      </w:r>
      <w:r w:rsidRPr="00A307E9">
        <w:t xml:space="preserve"> </w:t>
      </w:r>
      <w:r>
        <w:t>Java</w:t>
      </w:r>
      <w:r w:rsidRPr="00A307E9">
        <w:t xml:space="preserve"> </w:t>
      </w:r>
      <w:r>
        <w:t>Runtime</w:t>
      </w:r>
      <w:r w:rsidRPr="00A307E9">
        <w:t xml:space="preserve"> </w:t>
      </w:r>
      <w:r>
        <w:t>Environment</w:t>
      </w:r>
      <w:r w:rsidRPr="00A307E9">
        <w:t xml:space="preserve"> (</w:t>
      </w:r>
      <w:r w:rsidR="001518F7">
        <w:t>JRE) καθώς και ένας ΜySQL</w:t>
      </w:r>
      <w:r w:rsidR="001518F7" w:rsidRPr="00411A87">
        <w:t xml:space="preserve"> </w:t>
      </w:r>
      <w:r w:rsidR="001518F7">
        <w:t>server εγκατεστημένος.</w:t>
      </w:r>
    </w:p>
    <w:p w14:paraId="1AF2DBAE" w14:textId="2F165544" w:rsidR="000149DB" w:rsidRDefault="001518F7" w:rsidP="000149DB">
      <w:pPr>
        <w:pStyle w:val="Heading2"/>
        <w:rPr>
          <w:sz w:val="32"/>
          <w:szCs w:val="32"/>
        </w:rPr>
      </w:pPr>
      <w:bookmarkStart w:id="20" w:name="_Toc377930768"/>
      <w:r>
        <w:rPr>
          <w:sz w:val="32"/>
          <w:szCs w:val="32"/>
        </w:rPr>
        <w:t xml:space="preserve">2.4.2. </w:t>
      </w:r>
      <w:r w:rsidR="00783462" w:rsidRPr="001518F7">
        <w:rPr>
          <w:sz w:val="32"/>
          <w:szCs w:val="32"/>
        </w:rPr>
        <w:t>Προυποθέσεις – εξαρτήσεις</w:t>
      </w:r>
      <w:bookmarkEnd w:id="20"/>
    </w:p>
    <w:p w14:paraId="15795608" w14:textId="77777777" w:rsidR="000149DB" w:rsidRPr="000149DB" w:rsidRDefault="000149DB" w:rsidP="000149DB"/>
    <w:p w14:paraId="3BEFA43B" w14:textId="77777777" w:rsidR="00783462" w:rsidRDefault="00783462" w:rsidP="000149DB">
      <w:pPr>
        <w:ind w:firstLine="720"/>
        <w:jc w:val="both"/>
      </w:pPr>
      <w:r>
        <w:t>Εγκατάσταση</w:t>
      </w:r>
      <w:r w:rsidRPr="00783462">
        <w:t xml:space="preserve"> </w:t>
      </w:r>
      <w:r>
        <w:t>του</w:t>
      </w:r>
      <w:r w:rsidRPr="00783462">
        <w:t xml:space="preserve"> </w:t>
      </w:r>
      <w:r w:rsidRPr="00783462">
        <w:rPr>
          <w:lang w:val="en-US"/>
        </w:rPr>
        <w:t>Java</w:t>
      </w:r>
      <w:r w:rsidRPr="00783462">
        <w:t xml:space="preserve"> </w:t>
      </w:r>
      <w:r w:rsidRPr="00783462">
        <w:rPr>
          <w:lang w:val="en-US"/>
        </w:rPr>
        <w:t>Runtime</w:t>
      </w:r>
      <w:r w:rsidRPr="00783462">
        <w:t xml:space="preserve"> </w:t>
      </w:r>
      <w:r w:rsidRPr="00783462">
        <w:rPr>
          <w:lang w:val="en-US"/>
        </w:rPr>
        <w:t>Environment</w:t>
      </w:r>
      <w:r w:rsidRPr="00783462">
        <w:t xml:space="preserve"> (</w:t>
      </w:r>
      <w:r w:rsidRPr="00783462">
        <w:rPr>
          <w:lang w:val="en-US"/>
        </w:rPr>
        <w:t>JRE</w:t>
      </w:r>
      <w:r w:rsidRPr="00783462">
        <w:t>) και σ</w:t>
      </w:r>
      <w:r>
        <w:t>ύνδεση στο διαδύκτιο.</w:t>
      </w:r>
    </w:p>
    <w:p w14:paraId="4443E827" w14:textId="5EFBCF6F" w:rsidR="004418F2" w:rsidRPr="004418F2" w:rsidRDefault="004418F2" w:rsidP="004418F2">
      <w:pPr>
        <w:pStyle w:val="Heading2"/>
        <w:rPr>
          <w:sz w:val="32"/>
          <w:szCs w:val="32"/>
        </w:rPr>
      </w:pPr>
      <w:bookmarkStart w:id="21" w:name="_Toc377930769"/>
      <w:r w:rsidRPr="004418F2">
        <w:rPr>
          <w:rFonts w:eastAsia="Calibri"/>
          <w:sz w:val="32"/>
          <w:szCs w:val="32"/>
        </w:rPr>
        <w:t>2.4.3. Ανάλυση ελέγχου του κώδικα(</w:t>
      </w:r>
      <w:r w:rsidRPr="004418F2">
        <w:rPr>
          <w:rFonts w:eastAsia="Calibri"/>
          <w:sz w:val="32"/>
          <w:szCs w:val="32"/>
          <w:lang w:val="en-US"/>
        </w:rPr>
        <w:t>debugging</w:t>
      </w:r>
      <w:r w:rsidRPr="004418F2">
        <w:rPr>
          <w:rFonts w:eastAsia="Calibri"/>
          <w:sz w:val="32"/>
          <w:szCs w:val="32"/>
        </w:rPr>
        <w:t>/</w:t>
      </w:r>
      <w:r w:rsidRPr="004418F2">
        <w:rPr>
          <w:rFonts w:eastAsia="Calibri"/>
          <w:sz w:val="32"/>
          <w:szCs w:val="32"/>
          <w:lang w:val="en-US"/>
        </w:rPr>
        <w:t>testing</w:t>
      </w:r>
      <w:r w:rsidRPr="004418F2">
        <w:rPr>
          <w:rFonts w:eastAsia="Calibri"/>
          <w:sz w:val="32"/>
          <w:szCs w:val="32"/>
        </w:rPr>
        <w:t>)</w:t>
      </w:r>
      <w:bookmarkEnd w:id="21"/>
    </w:p>
    <w:p w14:paraId="7C2E0505" w14:textId="77777777" w:rsidR="004418F2" w:rsidRDefault="004418F2" w:rsidP="004418F2"/>
    <w:p w14:paraId="0C837D64" w14:textId="77777777" w:rsidR="004418F2" w:rsidRDefault="004418F2" w:rsidP="004418F2">
      <w:r w:rsidRPr="17614322">
        <w:rPr>
          <w:rFonts w:ascii="Calibri" w:eastAsia="Calibri" w:hAnsi="Calibri" w:cs="Calibri"/>
          <w:szCs w:val="24"/>
        </w:rPr>
        <w:t xml:space="preserve">Η χρήση του εργαλείου του </w:t>
      </w:r>
      <w:r w:rsidRPr="17614322">
        <w:rPr>
          <w:rFonts w:ascii="Calibri" w:eastAsia="Calibri" w:hAnsi="Calibri" w:cs="Calibri"/>
          <w:szCs w:val="24"/>
          <w:lang w:val="en-US"/>
        </w:rPr>
        <w:t>eclipse</w:t>
      </w:r>
      <w:r w:rsidRPr="0068595F">
        <w:rPr>
          <w:rFonts w:ascii="Calibri" w:eastAsia="Calibri" w:hAnsi="Calibri" w:cs="Calibri"/>
          <w:szCs w:val="24"/>
        </w:rPr>
        <w:t xml:space="preserve"> </w:t>
      </w:r>
      <w:r w:rsidRPr="17614322">
        <w:rPr>
          <w:rFonts w:ascii="Calibri" w:eastAsia="Calibri" w:hAnsi="Calibri" w:cs="Calibri"/>
          <w:szCs w:val="24"/>
        </w:rPr>
        <w:t>μας έδωσε τις ευκολίες του να υπάρχουν επιπλέον εργαλεία απασφαλμάτωσης ελέγχου και παραμετροποίησης.</w:t>
      </w:r>
    </w:p>
    <w:p w14:paraId="2B6E2073" w14:textId="48DE049E" w:rsidR="004418F2" w:rsidRDefault="004418F2" w:rsidP="004418F2">
      <w:pPr>
        <w:rPr>
          <w:rFonts w:ascii="Calibri" w:eastAsia="Calibri" w:hAnsi="Calibri" w:cs="Calibri"/>
          <w:szCs w:val="24"/>
        </w:rPr>
      </w:pPr>
    </w:p>
    <w:p w14:paraId="7EE3092B" w14:textId="77777777" w:rsidR="002D7FCA" w:rsidRDefault="002D7FCA" w:rsidP="004418F2"/>
    <w:p w14:paraId="3ADF9B51" w14:textId="77777777" w:rsidR="004418F2" w:rsidRDefault="004418F2" w:rsidP="004418F2">
      <w:r w:rsidRPr="3140C978">
        <w:rPr>
          <w:rFonts w:ascii="Calibri" w:eastAsia="Calibri" w:hAnsi="Calibri" w:cs="Calibri"/>
          <w:szCs w:val="24"/>
        </w:rPr>
        <w:t xml:space="preserve">Έτσι έγινε και με το πρόγραμμά μας που με τη χρήση του </w:t>
      </w:r>
      <w:proofErr w:type="spellStart"/>
      <w:r w:rsidRPr="3140C978">
        <w:rPr>
          <w:rFonts w:ascii="Calibri" w:eastAsia="Calibri" w:hAnsi="Calibri" w:cs="Calibri"/>
          <w:szCs w:val="24"/>
          <w:lang w:val="en-US"/>
        </w:rPr>
        <w:t>junit</w:t>
      </w:r>
      <w:proofErr w:type="spellEnd"/>
      <w:r w:rsidRPr="0068595F">
        <w:rPr>
          <w:rFonts w:ascii="Calibri" w:eastAsia="Calibri" w:hAnsi="Calibri" w:cs="Calibri"/>
          <w:szCs w:val="24"/>
        </w:rPr>
        <w:t xml:space="preserve"> </w:t>
      </w:r>
      <w:r w:rsidRPr="3140C978">
        <w:rPr>
          <w:rFonts w:ascii="Calibri" w:eastAsia="Calibri" w:hAnsi="Calibri" w:cs="Calibri"/>
          <w:szCs w:val="24"/>
        </w:rPr>
        <w:t>βοηθηθήκαμε στο να ελέγξουμε τον κώδικα μας την ίδια στιγμή που θα μπορούσαμε να αλλάξουμε τον κώδικα ώστε να διαπιστώσουμε τις αλλαγές.</w:t>
      </w:r>
    </w:p>
    <w:p w14:paraId="2F65655F" w14:textId="6CB41B69" w:rsidR="002D7FCA" w:rsidRPr="002D7FCA" w:rsidRDefault="004418F2" w:rsidP="004418F2">
      <w:pPr>
        <w:rPr>
          <w:rFonts w:ascii="Calibri" w:eastAsia="Calibri" w:hAnsi="Calibri" w:cs="Calibri"/>
          <w:szCs w:val="24"/>
        </w:rPr>
      </w:pPr>
      <w:r w:rsidRPr="3140C978">
        <w:rPr>
          <w:rFonts w:ascii="Calibri" w:eastAsia="Calibri" w:hAnsi="Calibri" w:cs="Calibri"/>
          <w:szCs w:val="24"/>
        </w:rPr>
        <w:t xml:space="preserve"> </w:t>
      </w:r>
    </w:p>
    <w:p w14:paraId="1CE69C4F" w14:textId="77777777" w:rsidR="004418F2" w:rsidRDefault="004418F2" w:rsidP="004418F2">
      <w:pPr>
        <w:rPr>
          <w:rFonts w:ascii="Calibri" w:eastAsia="Calibri" w:hAnsi="Calibri" w:cs="Calibri"/>
          <w:szCs w:val="24"/>
        </w:rPr>
      </w:pPr>
      <w:r w:rsidRPr="6BB6D219">
        <w:rPr>
          <w:rFonts w:ascii="Calibri" w:eastAsia="Calibri" w:hAnsi="Calibri" w:cs="Calibri"/>
          <w:szCs w:val="24"/>
        </w:rPr>
        <w:t xml:space="preserve">Όπως επίσης να αλλάξουμε τις επιλογές του </w:t>
      </w:r>
      <w:proofErr w:type="spellStart"/>
      <w:r w:rsidRPr="6BB6D219">
        <w:rPr>
          <w:rFonts w:ascii="Calibri" w:eastAsia="Calibri" w:hAnsi="Calibri" w:cs="Calibri"/>
          <w:szCs w:val="24"/>
          <w:lang w:val="en-US"/>
        </w:rPr>
        <w:t>junit</w:t>
      </w:r>
      <w:proofErr w:type="spellEnd"/>
      <w:r w:rsidRPr="0068595F">
        <w:rPr>
          <w:rFonts w:ascii="Calibri" w:eastAsia="Calibri" w:hAnsi="Calibri" w:cs="Calibri"/>
          <w:szCs w:val="24"/>
        </w:rPr>
        <w:t xml:space="preserve"> </w:t>
      </w:r>
      <w:r w:rsidRPr="6BB6D219">
        <w:rPr>
          <w:rFonts w:ascii="Calibri" w:eastAsia="Calibri" w:hAnsi="Calibri" w:cs="Calibri"/>
          <w:szCs w:val="24"/>
        </w:rPr>
        <w:t xml:space="preserve">ώστε να διαμορφώσουμε τις συνθήκες ελέγχου του κώδικα, η Κάλυψη που πετύχαμε περιορίστηκε κύριος λόγο του </w:t>
      </w:r>
      <w:proofErr w:type="spellStart"/>
      <w:r w:rsidRPr="6BB6D219">
        <w:rPr>
          <w:rFonts w:ascii="Calibri" w:eastAsia="Calibri" w:hAnsi="Calibri" w:cs="Calibri"/>
          <w:szCs w:val="24"/>
        </w:rPr>
        <w:t>eclipse</w:t>
      </w:r>
      <w:proofErr w:type="spellEnd"/>
      <w:r w:rsidRPr="0068595F">
        <w:rPr>
          <w:rFonts w:ascii="Calibri" w:eastAsia="Calibri" w:hAnsi="Calibri" w:cs="Calibri"/>
          <w:szCs w:val="24"/>
        </w:rPr>
        <w:t xml:space="preserve"> </w:t>
      </w:r>
      <w:r w:rsidRPr="6BB6D219">
        <w:rPr>
          <w:rFonts w:ascii="Calibri" w:eastAsia="Calibri" w:hAnsi="Calibri" w:cs="Calibri"/>
          <w:szCs w:val="24"/>
        </w:rPr>
        <w:t>στο 50% περίπου.</w:t>
      </w:r>
    </w:p>
    <w:p w14:paraId="685F5B2C" w14:textId="77777777" w:rsidR="002D7FCA" w:rsidRPr="002D7FCA" w:rsidRDefault="002D7FCA" w:rsidP="004418F2">
      <w:pPr>
        <w:pStyle w:val="Default"/>
        <w:rPr>
          <w:sz w:val="28"/>
          <w:szCs w:val="28"/>
          <w:lang w:val="el-GR"/>
        </w:rPr>
      </w:pPr>
    </w:p>
    <w:p w14:paraId="50CA519D" w14:textId="77777777" w:rsidR="002D7FCA" w:rsidRPr="002D7FCA" w:rsidRDefault="002D7FCA" w:rsidP="004418F2">
      <w:pPr>
        <w:pStyle w:val="Default"/>
        <w:rPr>
          <w:sz w:val="28"/>
          <w:szCs w:val="28"/>
          <w:lang w:val="el-GR"/>
        </w:rPr>
      </w:pPr>
    </w:p>
    <w:p w14:paraId="6AB3487F" w14:textId="77777777" w:rsidR="002D7FCA" w:rsidRPr="002D7FCA" w:rsidRDefault="002D7FCA" w:rsidP="004418F2">
      <w:pPr>
        <w:pStyle w:val="Default"/>
        <w:rPr>
          <w:sz w:val="28"/>
          <w:szCs w:val="28"/>
          <w:lang w:val="el-GR"/>
        </w:rPr>
      </w:pPr>
    </w:p>
    <w:p w14:paraId="3E0FE064" w14:textId="77777777" w:rsidR="002D7FCA" w:rsidRPr="002D7FCA" w:rsidRDefault="002D7FCA" w:rsidP="004418F2">
      <w:pPr>
        <w:pStyle w:val="Default"/>
        <w:rPr>
          <w:sz w:val="28"/>
          <w:szCs w:val="28"/>
          <w:lang w:val="el-GR"/>
        </w:rPr>
      </w:pPr>
    </w:p>
    <w:p w14:paraId="2C1B731D" w14:textId="77777777" w:rsidR="002D7FCA" w:rsidRPr="002D7FCA" w:rsidRDefault="002D7FCA" w:rsidP="004418F2">
      <w:pPr>
        <w:pStyle w:val="Default"/>
        <w:rPr>
          <w:sz w:val="28"/>
          <w:szCs w:val="28"/>
          <w:lang w:val="el-GR"/>
        </w:rPr>
      </w:pPr>
    </w:p>
    <w:p w14:paraId="128DC60D" w14:textId="77777777" w:rsidR="002D7FCA" w:rsidRPr="002D7FCA" w:rsidRDefault="002D7FCA" w:rsidP="004418F2">
      <w:pPr>
        <w:pStyle w:val="Default"/>
        <w:rPr>
          <w:sz w:val="28"/>
          <w:szCs w:val="28"/>
          <w:lang w:val="el-GR"/>
        </w:rPr>
      </w:pPr>
    </w:p>
    <w:p w14:paraId="220932DA" w14:textId="77777777" w:rsidR="002D7FCA" w:rsidRPr="002D7FCA" w:rsidRDefault="002D7FCA" w:rsidP="004418F2">
      <w:pPr>
        <w:pStyle w:val="Default"/>
        <w:rPr>
          <w:sz w:val="28"/>
          <w:szCs w:val="28"/>
          <w:lang w:val="el-GR"/>
        </w:rPr>
      </w:pPr>
    </w:p>
    <w:p w14:paraId="2C697994" w14:textId="77777777" w:rsidR="002D7FCA" w:rsidRPr="002D7FCA" w:rsidRDefault="002D7FCA" w:rsidP="004418F2">
      <w:pPr>
        <w:pStyle w:val="Default"/>
        <w:rPr>
          <w:sz w:val="28"/>
          <w:szCs w:val="28"/>
          <w:lang w:val="el-GR"/>
        </w:rPr>
      </w:pPr>
    </w:p>
    <w:p w14:paraId="7DB73CB6" w14:textId="77777777" w:rsidR="002D7FCA" w:rsidRPr="002D7FCA" w:rsidRDefault="002D7FCA" w:rsidP="004418F2">
      <w:pPr>
        <w:pStyle w:val="Default"/>
        <w:rPr>
          <w:sz w:val="28"/>
          <w:szCs w:val="28"/>
          <w:lang w:val="el-GR"/>
        </w:rPr>
      </w:pPr>
    </w:p>
    <w:p w14:paraId="635AD3CF" w14:textId="77777777" w:rsidR="002D7FCA" w:rsidRPr="002D7FCA" w:rsidRDefault="002D7FCA" w:rsidP="004418F2">
      <w:pPr>
        <w:pStyle w:val="Default"/>
        <w:rPr>
          <w:sz w:val="28"/>
          <w:szCs w:val="28"/>
          <w:lang w:val="el-GR"/>
        </w:rPr>
      </w:pPr>
    </w:p>
    <w:p w14:paraId="385D0D39" w14:textId="77777777" w:rsidR="002D7FCA" w:rsidRPr="002D7FCA" w:rsidRDefault="002D7FCA" w:rsidP="004418F2">
      <w:pPr>
        <w:pStyle w:val="Default"/>
        <w:rPr>
          <w:sz w:val="28"/>
          <w:szCs w:val="28"/>
          <w:lang w:val="el-GR"/>
        </w:rPr>
      </w:pPr>
    </w:p>
    <w:p w14:paraId="56074084" w14:textId="77777777" w:rsidR="004418F2" w:rsidRPr="004B310C" w:rsidRDefault="004418F2" w:rsidP="004418F2">
      <w:pPr>
        <w:pStyle w:val="Default"/>
        <w:rPr>
          <w:sz w:val="28"/>
          <w:szCs w:val="28"/>
          <w:lang w:val="en-US"/>
        </w:rPr>
      </w:pPr>
      <w:proofErr w:type="spellStart"/>
      <w:r>
        <w:rPr>
          <w:sz w:val="28"/>
          <w:szCs w:val="28"/>
          <w:lang w:val="en-US"/>
        </w:rPr>
        <w:t>Junit</w:t>
      </w:r>
      <w:proofErr w:type="spellEnd"/>
      <w:r>
        <w:rPr>
          <w:sz w:val="28"/>
          <w:szCs w:val="28"/>
          <w:lang w:val="en-US"/>
        </w:rPr>
        <w:t xml:space="preserve"> screenshot (EMMA plugin)</w:t>
      </w:r>
    </w:p>
    <w:p w14:paraId="6F42DC2C" w14:textId="6E1FE10F" w:rsidR="004418F2" w:rsidRDefault="004418F2" w:rsidP="004418F2">
      <w:r>
        <w:rPr>
          <w:rFonts w:ascii="Calibri" w:eastAsia="Calibri" w:hAnsi="Calibri" w:cs="Calibri"/>
          <w:noProof/>
          <w:szCs w:val="24"/>
          <w:lang w:eastAsia="el-GR"/>
        </w:rPr>
        <w:drawing>
          <wp:inline distT="0" distB="0" distL="0" distR="0" wp14:anchorId="274CB18B" wp14:editId="3AAF320D">
            <wp:extent cx="5270500" cy="2889885"/>
            <wp:effectExtent l="0" t="0" r="6350" b="5715"/>
            <wp:docPr id="5" name="Picture 5" descr="2014-01-19_205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014-01-19_20590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0500" cy="2889885"/>
                    </a:xfrm>
                    <a:prstGeom prst="rect">
                      <a:avLst/>
                    </a:prstGeom>
                    <a:noFill/>
                    <a:ln>
                      <a:noFill/>
                    </a:ln>
                  </pic:spPr>
                </pic:pic>
              </a:graphicData>
            </a:graphic>
          </wp:inline>
        </w:drawing>
      </w:r>
    </w:p>
    <w:p w14:paraId="7305641D" w14:textId="77777777" w:rsidR="004418F2" w:rsidRPr="00793C8D" w:rsidRDefault="004418F2" w:rsidP="004418F2"/>
    <w:p w14:paraId="6E6A285C" w14:textId="017954A6" w:rsidR="00783462" w:rsidRDefault="001518F7" w:rsidP="00783462">
      <w:pPr>
        <w:pStyle w:val="Heading1"/>
      </w:pPr>
      <w:bookmarkStart w:id="22" w:name="_Toc377930770"/>
      <w:r>
        <w:t>2.4.</w:t>
      </w:r>
      <w:r w:rsidR="004418F2" w:rsidRPr="002D7FCA">
        <w:t>4</w:t>
      </w:r>
      <w:r w:rsidR="00200ED7" w:rsidRPr="00200ED7">
        <w:t>.</w:t>
      </w:r>
      <w:r>
        <w:t xml:space="preserve"> </w:t>
      </w:r>
      <w:r w:rsidR="00783462" w:rsidRPr="002A338D">
        <w:t>Απαιτήσεις για τις εξωτερικές διεπαφές</w:t>
      </w:r>
      <w:bookmarkEnd w:id="22"/>
    </w:p>
    <w:p w14:paraId="547756D7" w14:textId="77777777" w:rsidR="001518F7" w:rsidRPr="001518F7" w:rsidRDefault="001518F7" w:rsidP="001518F7"/>
    <w:p w14:paraId="0862C70E" w14:textId="7420975C" w:rsidR="3E7D71EE" w:rsidRDefault="001518F7" w:rsidP="4BEEDB2E">
      <w:pPr>
        <w:pStyle w:val="Heading2"/>
        <w:rPr>
          <w:sz w:val="32"/>
          <w:szCs w:val="32"/>
        </w:rPr>
      </w:pPr>
      <w:bookmarkStart w:id="23" w:name="_Toc377930771"/>
      <w:r>
        <w:rPr>
          <w:sz w:val="32"/>
          <w:szCs w:val="32"/>
        </w:rPr>
        <w:t>2.4.</w:t>
      </w:r>
      <w:r w:rsidR="004418F2" w:rsidRPr="002D7FCA">
        <w:rPr>
          <w:sz w:val="32"/>
          <w:szCs w:val="32"/>
        </w:rPr>
        <w:t>4</w:t>
      </w:r>
      <w:r>
        <w:rPr>
          <w:sz w:val="32"/>
          <w:szCs w:val="32"/>
        </w:rPr>
        <w:t xml:space="preserve">.1 </w:t>
      </w:r>
      <w:r w:rsidR="12EB91CB" w:rsidRPr="001518F7">
        <w:rPr>
          <w:sz w:val="32"/>
          <w:szCs w:val="32"/>
        </w:rPr>
        <w:t>Διεπαφή χρήστη</w:t>
      </w:r>
      <w:bookmarkEnd w:id="23"/>
    </w:p>
    <w:p w14:paraId="2EE43D3B" w14:textId="77777777" w:rsidR="00F40375" w:rsidRPr="00F40375" w:rsidRDefault="00F40375" w:rsidP="00F40375"/>
    <w:p w14:paraId="2560C2C1" w14:textId="648DCC51" w:rsidR="00783462" w:rsidRDefault="000149DB" w:rsidP="00783462">
      <w:r>
        <w:tab/>
      </w:r>
      <w:r w:rsidRPr="000149DB">
        <w:t>Η εφαρμογή προσφέρει γραφικό περιβάλλον (GUI) δίνοντας διαφορετικές δυνατότητες ανάλογα με τους διαφορετικούς είδους χρηστες</w:t>
      </w:r>
      <w:r w:rsidR="00F40375">
        <w:t xml:space="preserve"> που χρησιμοποιούν την εφαρμογή:</w:t>
      </w:r>
    </w:p>
    <w:p w14:paraId="5D4D720C" w14:textId="7F1D24F3" w:rsidR="00713CA2" w:rsidRDefault="00713CA2">
      <w:r>
        <w:br w:type="page"/>
      </w:r>
    </w:p>
    <w:p w14:paraId="1C1F8261" w14:textId="77777777" w:rsidR="00713CA2" w:rsidRDefault="00713CA2" w:rsidP="00783462"/>
    <w:p w14:paraId="67248442" w14:textId="3CFF40B0" w:rsidR="00713CA2" w:rsidRDefault="00713CA2" w:rsidP="003E6990">
      <w:pPr>
        <w:jc w:val="both"/>
      </w:pPr>
      <w:r w:rsidRPr="00713CA2">
        <w:t>Ο πελάτης μπορεί να αναζητήσ</w:t>
      </w:r>
      <w:r>
        <w:t xml:space="preserve">ει το πακέτο που τον ενδιαφέρει </w:t>
      </w:r>
      <w:r w:rsidRPr="00713CA2">
        <w:t>συμπληρώνοντας το πεδίο και πατώντας το πλήκτρο "Search".</w:t>
      </w:r>
    </w:p>
    <w:p w14:paraId="7FD97FB4" w14:textId="77777777" w:rsidR="00713CA2" w:rsidRDefault="00713CA2" w:rsidP="00783462"/>
    <w:p w14:paraId="131962BD" w14:textId="0BBDD66C" w:rsidR="00052494" w:rsidRDefault="00713CA2" w:rsidP="00783462">
      <w:r>
        <w:rPr>
          <w:noProof/>
          <w:lang w:eastAsia="el-GR"/>
        </w:rPr>
        <w:drawing>
          <wp:inline distT="0" distB="0" distL="0" distR="0" wp14:anchorId="0CD7B52B" wp14:editId="41C2BEF5">
            <wp:extent cx="5274310" cy="4106666"/>
            <wp:effectExtent l="0" t="0" r="2540" b="8255"/>
            <wp:docPr id="20294907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5274310" cy="4106666"/>
                    </a:xfrm>
                    <a:prstGeom prst="rect">
                      <a:avLst/>
                    </a:prstGeom>
                  </pic:spPr>
                </pic:pic>
              </a:graphicData>
            </a:graphic>
          </wp:inline>
        </w:drawing>
      </w:r>
    </w:p>
    <w:p w14:paraId="3E5F6D3D" w14:textId="7CA4E9C4" w:rsidR="009953BF" w:rsidRDefault="009953BF">
      <w:r>
        <w:br w:type="page"/>
      </w:r>
    </w:p>
    <w:p w14:paraId="5DA8F498" w14:textId="77777777" w:rsidR="00713CA2" w:rsidRDefault="00713CA2" w:rsidP="003E6990">
      <w:pPr>
        <w:jc w:val="both"/>
      </w:pPr>
    </w:p>
    <w:p w14:paraId="321558B9" w14:textId="7103F953" w:rsidR="00713CA2" w:rsidRDefault="003E6990" w:rsidP="003E6990">
      <w:pPr>
        <w:ind w:firstLine="720"/>
        <w:jc w:val="both"/>
      </w:pPr>
      <w:r w:rsidRPr="003E6990">
        <w:t>Ο μεταφορέας μπορεί να κατεβάσει από από τ</w:t>
      </w:r>
      <w:r w:rsidR="00E64AA7">
        <w:t>ην βάση δεδομένων τα στοιχεια τω</w:t>
      </w:r>
      <w:r w:rsidRPr="003E6990">
        <w:t>ν δεμάτων προς επίδοση πατώντας το πλήκτρο "Connect". Επίσης μπρορεί να λάβει περαιτέρω πληροφορίες για ένα από τα δέματα προς επίδοση επιλέγοντας από την λίστα την ζητούμενη καταχώριση και συνεχεια πατώντας το πλήκτρο "More Info" όπως και να δει στον οδικό χαρτί την διεύθυνση της επιλεγμένης καταχώρισης πατώντας το πλήκτρο "Map".</w:t>
      </w:r>
    </w:p>
    <w:p w14:paraId="35BC56BE" w14:textId="77777777" w:rsidR="009953BF" w:rsidRDefault="009953BF" w:rsidP="003E6990">
      <w:pPr>
        <w:ind w:firstLine="720"/>
        <w:jc w:val="both"/>
      </w:pPr>
    </w:p>
    <w:p w14:paraId="56050CA2" w14:textId="77777777" w:rsidR="00713CA2" w:rsidRDefault="00713CA2" w:rsidP="00783462">
      <w:r>
        <w:rPr>
          <w:noProof/>
          <w:lang w:eastAsia="el-GR"/>
        </w:rPr>
        <w:drawing>
          <wp:inline distT="0" distB="0" distL="0" distR="0" wp14:anchorId="010E26EE" wp14:editId="05BFFD8C">
            <wp:extent cx="5274310" cy="4106666"/>
            <wp:effectExtent l="0" t="0" r="2540" b="8255"/>
            <wp:docPr id="18334248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5274310" cy="4106666"/>
                    </a:xfrm>
                    <a:prstGeom prst="rect">
                      <a:avLst/>
                    </a:prstGeom>
                  </pic:spPr>
                </pic:pic>
              </a:graphicData>
            </a:graphic>
          </wp:inline>
        </w:drawing>
      </w:r>
    </w:p>
    <w:p w14:paraId="0544EDE3" w14:textId="77777777" w:rsidR="00713CA2" w:rsidRPr="00713CA2" w:rsidRDefault="00713CA2" w:rsidP="00783462">
      <w:pPr>
        <w:rPr>
          <w:lang w:val="en-US"/>
        </w:rPr>
      </w:pPr>
    </w:p>
    <w:p w14:paraId="316E96A9" w14:textId="632E47DA" w:rsidR="00713CA2" w:rsidRDefault="00713CA2" w:rsidP="00783462">
      <w:r>
        <w:rPr>
          <w:noProof/>
          <w:lang w:eastAsia="el-GR"/>
        </w:rPr>
        <w:lastRenderedPageBreak/>
        <w:drawing>
          <wp:inline distT="0" distB="0" distL="0" distR="0" wp14:anchorId="0187519D" wp14:editId="2DFE6FA5">
            <wp:extent cx="5274310" cy="4100768"/>
            <wp:effectExtent l="0" t="0" r="2540" b="0"/>
            <wp:docPr id="20231635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5274310" cy="4100768"/>
                    </a:xfrm>
                    <a:prstGeom prst="rect">
                      <a:avLst/>
                    </a:prstGeom>
                  </pic:spPr>
                </pic:pic>
              </a:graphicData>
            </a:graphic>
          </wp:inline>
        </w:drawing>
      </w:r>
    </w:p>
    <w:p w14:paraId="1558839A" w14:textId="77777777" w:rsidR="009953BF" w:rsidRDefault="009953BF" w:rsidP="00783462"/>
    <w:p w14:paraId="150DDB65" w14:textId="7B9DFC79" w:rsidR="00713CA2" w:rsidRDefault="00713CA2" w:rsidP="00783462">
      <w:r>
        <w:rPr>
          <w:noProof/>
          <w:lang w:eastAsia="el-GR"/>
        </w:rPr>
        <w:drawing>
          <wp:inline distT="0" distB="0" distL="0" distR="0" wp14:anchorId="76EBA0AB" wp14:editId="7456695F">
            <wp:extent cx="5274310" cy="4122471"/>
            <wp:effectExtent l="0" t="0" r="2540" b="0"/>
            <wp:docPr id="4000510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5274310" cy="4122471"/>
                    </a:xfrm>
                    <a:prstGeom prst="rect">
                      <a:avLst/>
                    </a:prstGeom>
                  </pic:spPr>
                </pic:pic>
              </a:graphicData>
            </a:graphic>
          </wp:inline>
        </w:drawing>
      </w:r>
    </w:p>
    <w:p w14:paraId="6DEE8790" w14:textId="77777777" w:rsidR="00713CA2" w:rsidRDefault="00713CA2" w:rsidP="00783462"/>
    <w:p w14:paraId="1520CD84" w14:textId="48F00F12" w:rsidR="00E64AA7" w:rsidRDefault="00433613" w:rsidP="00433613">
      <w:pPr>
        <w:ind w:firstLine="720"/>
        <w:jc w:val="both"/>
      </w:pPr>
      <w:r w:rsidRPr="00433613">
        <w:t>Ο διαχειριστής του συστήματος μπορεί να δει γραφικά τα στατιστικά στοιχεια τις παράδοσης τον δεμάτων επιλέγοντας το ζητούμενο στατιστικό από το dropbox στο πάνω δεξί μέρος του GUI, όπως επίσης να σώσει όλα τα στοιχεια της βάσης σε αρχείο csv πατώντας το πλήκτρο "Export All"</w:t>
      </w:r>
    </w:p>
    <w:p w14:paraId="7FBD76D8" w14:textId="77777777" w:rsidR="009953BF" w:rsidRDefault="009953BF" w:rsidP="00433613">
      <w:pPr>
        <w:ind w:firstLine="720"/>
        <w:jc w:val="both"/>
      </w:pPr>
    </w:p>
    <w:p w14:paraId="2678FCF9" w14:textId="0A8DA2E5" w:rsidR="00E64AA7" w:rsidRDefault="00E64AA7" w:rsidP="00783462">
      <w:r>
        <w:rPr>
          <w:noProof/>
          <w:lang w:eastAsia="el-GR"/>
        </w:rPr>
        <w:drawing>
          <wp:inline distT="0" distB="0" distL="0" distR="0" wp14:anchorId="76AED4C6" wp14:editId="052CAC62">
            <wp:extent cx="5274310" cy="4090670"/>
            <wp:effectExtent l="0" t="0" r="254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090670"/>
                    </a:xfrm>
                    <a:prstGeom prst="rect">
                      <a:avLst/>
                    </a:prstGeom>
                  </pic:spPr>
                </pic:pic>
              </a:graphicData>
            </a:graphic>
          </wp:inline>
        </w:drawing>
      </w:r>
    </w:p>
    <w:p w14:paraId="5324EA22" w14:textId="77777777" w:rsidR="00A70F26" w:rsidRDefault="00A70F26" w:rsidP="00783462"/>
    <w:p w14:paraId="5CE30DD9" w14:textId="1606DE39" w:rsidR="00FA0BD0" w:rsidRDefault="00FA0BD0" w:rsidP="00FA0BD0">
      <w:pPr>
        <w:ind w:firstLine="720"/>
        <w:jc w:val="both"/>
      </w:pPr>
      <w:r w:rsidRPr="00FA0BD0">
        <w:t>Ο υπάλληλος μπορεί να καταχωρήσει νέο πακέτο προς επίδοση διαλέγοντας την καρτέλα "</w:t>
      </w:r>
      <w:r w:rsidR="006D0B35">
        <w:rPr>
          <w:lang w:val="en-US"/>
        </w:rPr>
        <w:t>New</w:t>
      </w:r>
      <w:r w:rsidRPr="00FA0BD0">
        <w:t xml:space="preserve"> Packet" και αφού συμπληρώσει όλα τα απαιτούμενα στοιχεια στα αντίστοιχα πεδία να πατήσει το πλήκτρο "Submit". Αφού πατηθεί το πλήκτρο εμφανίζεται καινούριο πεδίο με τον κωδικό του αντικειμενου που αντιστοιχεί στην καταχώριση. Το πλήκτρο "Clear" καθαρίζει όλα τα πεδία σε περίπτωση που ο χρηστης κάνει κάποια λάθος εγγραφη σε κάποια η όλα τα πεδία.</w:t>
      </w:r>
    </w:p>
    <w:p w14:paraId="0E8689E4" w14:textId="5A64AE9E" w:rsidR="006D0B35" w:rsidRDefault="006D0B35">
      <w:r>
        <w:br w:type="page"/>
      </w:r>
    </w:p>
    <w:p w14:paraId="638BC57A" w14:textId="77777777" w:rsidR="006D0B35" w:rsidRDefault="006D0B35" w:rsidP="00FA0BD0">
      <w:pPr>
        <w:ind w:firstLine="720"/>
        <w:jc w:val="both"/>
      </w:pPr>
    </w:p>
    <w:p w14:paraId="4D46AAC3" w14:textId="7BAE9D83" w:rsidR="00FA0BD0" w:rsidRDefault="006D0B35" w:rsidP="00FA0BD0">
      <w:pPr>
        <w:ind w:firstLine="720"/>
        <w:jc w:val="both"/>
      </w:pPr>
      <w:r w:rsidRPr="006D0B35">
        <w:t>Επιλέγοντας την καρτέλα "Search" ο υπάλληλος μπορεί να αναζητήσει κάποια από τα ήδη καταχωρημένα πακέτα συμπληρώνοντας ένα η περισσότερα από τα υπάρχοντα πεδία και πατώντας το πλήκτρο "Search". Αν η αναζήτηση επιφέρει κάποιο αποτέλεσμα εμαφανίζεται ο πινακας με τα αποτελέσματα ειδάλλως εμφανίζεται μήνυμα που ενημερώνει ότι δεν υπάρχει κάποια καταχώριση που να ταιριάζει με τα ζητούμενα πεδία. Ομοίως με την καρτέλα "New Packet" το πλήκτρο "Clear" καθαρίζει όλα τα πεδία. Αν ο υπάλληλος επιλέξει να επεξεργαστεί κάποιο από το στοιχεια εμφανίζεται πλήκτρο με την ονομασία "Submit" που επιτρέπει την αναβάθ</w:t>
      </w:r>
      <w:r w:rsidR="00121893">
        <w:t>μ</w:t>
      </w:r>
      <w:r w:rsidRPr="006D0B35">
        <w:t>ιση των καταχωρίσεων στην βάση δεδομένων.</w:t>
      </w:r>
    </w:p>
    <w:p w14:paraId="74DD931D" w14:textId="71577353" w:rsidR="00121893" w:rsidRDefault="00121893" w:rsidP="00D03CCC">
      <w:pPr>
        <w:ind w:firstLine="720"/>
        <w:jc w:val="both"/>
      </w:pPr>
      <w:r w:rsidRPr="00121893">
        <w:t>Το πλήκτρο "Export" επιτρέπει το άνοιγμα του πινακα σε νέο παράθυρο ώστε να μπορεούν να γίνουν πάνω από μια αναζητήσεις και να συγκριθούν τα αποτελέσματα τους.</w:t>
      </w:r>
    </w:p>
    <w:p w14:paraId="0423D09C" w14:textId="77777777" w:rsidR="006D0B35" w:rsidRDefault="006D0B35" w:rsidP="00FA0BD0">
      <w:pPr>
        <w:ind w:firstLine="720"/>
        <w:jc w:val="both"/>
      </w:pPr>
    </w:p>
    <w:p w14:paraId="4A370BA5" w14:textId="571E32BF" w:rsidR="00A70F26" w:rsidRDefault="00A70F26" w:rsidP="00783462">
      <w:r>
        <w:rPr>
          <w:noProof/>
          <w:lang w:eastAsia="el-GR"/>
        </w:rPr>
        <w:drawing>
          <wp:inline distT="0" distB="0" distL="0" distR="0" wp14:anchorId="3C8DAE04" wp14:editId="3B5C0C2F">
            <wp:extent cx="5274310" cy="4106545"/>
            <wp:effectExtent l="0" t="0" r="2540" b="8255"/>
            <wp:docPr id="3119291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5274310" cy="4106545"/>
                    </a:xfrm>
                    <a:prstGeom prst="rect">
                      <a:avLst/>
                    </a:prstGeom>
                  </pic:spPr>
                </pic:pic>
              </a:graphicData>
            </a:graphic>
          </wp:inline>
        </w:drawing>
      </w:r>
    </w:p>
    <w:p w14:paraId="2736CB28" w14:textId="77777777" w:rsidR="00A70F26" w:rsidRDefault="00A70F26" w:rsidP="00783462"/>
    <w:p w14:paraId="554C4C3A" w14:textId="625A4175" w:rsidR="00A70F26" w:rsidRDefault="00A70F26" w:rsidP="00783462">
      <w:r>
        <w:rPr>
          <w:noProof/>
          <w:lang w:eastAsia="el-GR"/>
        </w:rPr>
        <w:lastRenderedPageBreak/>
        <w:drawing>
          <wp:inline distT="0" distB="0" distL="0" distR="0" wp14:anchorId="3B8E0E8E" wp14:editId="163D077C">
            <wp:extent cx="5274310" cy="4110766"/>
            <wp:effectExtent l="0" t="0" r="2540" b="4445"/>
            <wp:docPr id="5435671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5274310" cy="4110766"/>
                    </a:xfrm>
                    <a:prstGeom prst="rect">
                      <a:avLst/>
                    </a:prstGeom>
                  </pic:spPr>
                </pic:pic>
              </a:graphicData>
            </a:graphic>
          </wp:inline>
        </w:drawing>
      </w:r>
    </w:p>
    <w:p w14:paraId="6D06AABD" w14:textId="77777777" w:rsidR="006D0B35" w:rsidRDefault="006D0B35" w:rsidP="00783462"/>
    <w:p w14:paraId="4868B683" w14:textId="33D10C19" w:rsidR="00A70F26" w:rsidRDefault="00A70F26" w:rsidP="00783462">
      <w:r>
        <w:rPr>
          <w:noProof/>
          <w:lang w:eastAsia="el-GR"/>
        </w:rPr>
        <w:drawing>
          <wp:inline distT="0" distB="0" distL="0" distR="0" wp14:anchorId="7BCDA11A" wp14:editId="5CDFC416">
            <wp:extent cx="5274310" cy="4117340"/>
            <wp:effectExtent l="0" t="0" r="2540" b="0"/>
            <wp:docPr id="20921271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5274310" cy="4117340"/>
                    </a:xfrm>
                    <a:prstGeom prst="rect">
                      <a:avLst/>
                    </a:prstGeom>
                  </pic:spPr>
                </pic:pic>
              </a:graphicData>
            </a:graphic>
          </wp:inline>
        </w:drawing>
      </w:r>
    </w:p>
    <w:p w14:paraId="0F7276FB" w14:textId="38B38CDE" w:rsidR="00A70F26" w:rsidRDefault="00A70F26" w:rsidP="00783462">
      <w:r>
        <w:rPr>
          <w:noProof/>
          <w:lang w:eastAsia="el-GR"/>
        </w:rPr>
        <w:lastRenderedPageBreak/>
        <w:drawing>
          <wp:inline distT="0" distB="0" distL="0" distR="0" wp14:anchorId="5B2FEEDF" wp14:editId="2CC6243B">
            <wp:extent cx="5274310" cy="4114253"/>
            <wp:effectExtent l="0" t="0" r="2540" b="635"/>
            <wp:docPr id="29709167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5274310" cy="4114253"/>
                    </a:xfrm>
                    <a:prstGeom prst="rect">
                      <a:avLst/>
                    </a:prstGeom>
                  </pic:spPr>
                </pic:pic>
              </a:graphicData>
            </a:graphic>
          </wp:inline>
        </w:drawing>
      </w:r>
    </w:p>
    <w:p w14:paraId="51EB1BEC" w14:textId="77777777" w:rsidR="003028A4" w:rsidRDefault="003028A4" w:rsidP="00783462"/>
    <w:p w14:paraId="7BDCAF8D" w14:textId="51FA04AA" w:rsidR="00052494" w:rsidRDefault="00052494" w:rsidP="00052494">
      <w:pPr>
        <w:pStyle w:val="Heading2"/>
        <w:rPr>
          <w:sz w:val="32"/>
          <w:szCs w:val="32"/>
        </w:rPr>
      </w:pPr>
      <w:bookmarkStart w:id="24" w:name="_Toc377930772"/>
      <w:r>
        <w:rPr>
          <w:sz w:val="32"/>
          <w:szCs w:val="32"/>
        </w:rPr>
        <w:t>2.4.</w:t>
      </w:r>
      <w:r w:rsidR="004418F2" w:rsidRPr="002D7FCA">
        <w:rPr>
          <w:sz w:val="32"/>
          <w:szCs w:val="32"/>
        </w:rPr>
        <w:t>4</w:t>
      </w:r>
      <w:r>
        <w:rPr>
          <w:sz w:val="32"/>
          <w:szCs w:val="32"/>
        </w:rPr>
        <w:t>.2 Διεπαφές υλικού</w:t>
      </w:r>
      <w:bookmarkEnd w:id="24"/>
    </w:p>
    <w:p w14:paraId="2985FF48" w14:textId="77777777" w:rsidR="00052494" w:rsidRDefault="00052494" w:rsidP="00052494"/>
    <w:p w14:paraId="4A14EC4A" w14:textId="17E3C9AA" w:rsidR="00FA1679" w:rsidRDefault="00FA1679" w:rsidP="00FA1679">
      <w:pPr>
        <w:jc w:val="both"/>
      </w:pPr>
      <w:r>
        <w:tab/>
      </w:r>
      <w:r w:rsidRPr="00FA1679">
        <w:t>Για την χρήση του συστήματος ο κάθε χρηστης πρέπει να έχει έναν προσωπικό υπολογιστή που που να περιλαμβάνει εκτος από την κεντρική μονάδα ηλεκτρονικού υπολογιστή τουλάχιστον μια οθόνη, ένα πληκτρολόγιο και ένα ποντίκι όπως επίσης και ένα modem/ router η κάποια άλλη παρόμοια συσκευή που επιτρέπει την σύνδεση στο internet.</w:t>
      </w:r>
      <w:r w:rsidR="00D03CCC" w:rsidRPr="00D03CCC">
        <w:t xml:space="preserve"> </w:t>
      </w:r>
    </w:p>
    <w:p w14:paraId="18BC32FC" w14:textId="318838CD" w:rsidR="00D03CCC" w:rsidRDefault="00D03CCC" w:rsidP="00D03CCC">
      <w:pPr>
        <w:ind w:firstLine="720"/>
        <w:jc w:val="both"/>
      </w:pPr>
      <w:r w:rsidRPr="00D03CCC">
        <w:t>Επίσης ο υπάλληλος πρέπει να διαθέτει και μια συσκευή εκτύπωσης αποδείξεων που θα τυπώνει τον κωδικό του αντικειμενου κατά την εκχώρηση νέου πακέτου στο σύστημα.</w:t>
      </w:r>
    </w:p>
    <w:p w14:paraId="5097ED9E" w14:textId="714B73DB" w:rsidR="00AA3308" w:rsidRDefault="00AA3308" w:rsidP="00D03CCC">
      <w:pPr>
        <w:ind w:firstLine="720"/>
        <w:jc w:val="both"/>
      </w:pPr>
      <w:r w:rsidRPr="00AA3308">
        <w:t>Εξαίρεση αποτελεί ο μεταφορέας ο οποιος αντί για προσωπικό υπολογιστή πρέπει να διαθέτει μια φορητή συσκευή τύπου tablet η smartphone η οποια θα υποστηρίζει ασύρματη σύνδεση στο internet(3G).</w:t>
      </w:r>
    </w:p>
    <w:p w14:paraId="149F2E1F" w14:textId="04B70D26" w:rsidR="00052494" w:rsidRPr="005A60B9" w:rsidRDefault="00AA3308" w:rsidP="00AA3308">
      <w:pPr>
        <w:ind w:firstLine="720"/>
        <w:jc w:val="both"/>
      </w:pPr>
      <w:r w:rsidRPr="00AA3308">
        <w:t>Θα πρέπει επίσης να υπάρχει ένας υπολογιστής που θα έχει τον ρολο του server και θα χρησιμοποιείτε για την εγκατάσταση της βάσης δεδομένων. Ο server πρέπει να έχει αρκετά μεγάλη υπολογιστική ισχύ ώστε να υποστηρίζει την ταυτόχρονη σύνδεση πολλαπλών χρηστών χωρίς να παρουσιάζονται προβλήματα στους τελικούς χρηστες(αποσυνδέσεις, μεγάλες αναμονές κτλ)</w:t>
      </w:r>
      <w:r w:rsidR="00886D04" w:rsidRPr="005A60B9">
        <w:t>.</w:t>
      </w:r>
    </w:p>
    <w:p w14:paraId="519CEA67" w14:textId="1985C905" w:rsidR="005A60B9" w:rsidRDefault="00052494" w:rsidP="005A60B9">
      <w:pPr>
        <w:pStyle w:val="Heading2"/>
        <w:rPr>
          <w:sz w:val="32"/>
          <w:szCs w:val="32"/>
        </w:rPr>
      </w:pPr>
      <w:bookmarkStart w:id="25" w:name="_Toc377930773"/>
      <w:r>
        <w:rPr>
          <w:sz w:val="32"/>
          <w:szCs w:val="32"/>
        </w:rPr>
        <w:lastRenderedPageBreak/>
        <w:t>2.4.</w:t>
      </w:r>
      <w:r w:rsidR="004418F2" w:rsidRPr="002D7FCA">
        <w:rPr>
          <w:sz w:val="32"/>
          <w:szCs w:val="32"/>
        </w:rPr>
        <w:t>4</w:t>
      </w:r>
      <w:r>
        <w:rPr>
          <w:sz w:val="32"/>
          <w:szCs w:val="32"/>
        </w:rPr>
        <w:t>.3 Διεπαφές λογισμικού</w:t>
      </w:r>
      <w:bookmarkEnd w:id="25"/>
    </w:p>
    <w:p w14:paraId="23F460EB" w14:textId="77777777" w:rsidR="005A60B9" w:rsidRPr="005A60B9" w:rsidRDefault="005A60B9" w:rsidP="005A60B9"/>
    <w:p w14:paraId="35F75EFF" w14:textId="70FFE4AB" w:rsidR="005A60B9" w:rsidRPr="009A1353" w:rsidRDefault="005A60B9" w:rsidP="005A60B9">
      <w:pPr>
        <w:ind w:firstLine="720"/>
        <w:jc w:val="both"/>
      </w:pPr>
      <w:r>
        <w:t>Όλες οι εκδόσεις των λογισμικών είναι αποδεκτές και για την ακρίβεια το λογισμικό που χρησιμοποιήθηκε για την εκτέλεση της εφαρμογής είναι:</w:t>
      </w:r>
    </w:p>
    <w:p w14:paraId="6E042ED5" w14:textId="77777777" w:rsidR="005A60B9" w:rsidRDefault="005A60B9" w:rsidP="005A60B9">
      <w:pPr>
        <w:pStyle w:val="ListParagraph"/>
        <w:numPr>
          <w:ilvl w:val="0"/>
          <w:numId w:val="8"/>
        </w:numPr>
        <w:jc w:val="both"/>
      </w:pPr>
      <w:r>
        <w:t xml:space="preserve">MySQL server 5.2.44 CE </w:t>
      </w:r>
      <w:r w:rsidRPr="009A1353">
        <w:t xml:space="preserve"> </w:t>
      </w:r>
      <w:r w:rsidRPr="009A1353">
        <w:rPr>
          <w:lang w:val="el-GR"/>
        </w:rPr>
        <w:t>της</w:t>
      </w:r>
      <w:r w:rsidRPr="009A1353">
        <w:t xml:space="preserve"> </w:t>
      </w:r>
      <w:r>
        <w:t>ORACLE</w:t>
      </w:r>
    </w:p>
    <w:p w14:paraId="3185852F" w14:textId="77777777" w:rsidR="005A60B9" w:rsidRDefault="005A60B9" w:rsidP="005A60B9">
      <w:pPr>
        <w:pStyle w:val="ListParagraph"/>
        <w:numPr>
          <w:ilvl w:val="0"/>
          <w:numId w:val="8"/>
        </w:numPr>
        <w:jc w:val="both"/>
      </w:pPr>
      <w:r>
        <w:t xml:space="preserve">JRE </w:t>
      </w:r>
      <w:proofErr w:type="gramStart"/>
      <w:r>
        <w:t xml:space="preserve">7 </w:t>
      </w:r>
      <w:r w:rsidRPr="009A1353">
        <w:rPr>
          <w:lang w:val="el-GR"/>
        </w:rPr>
        <w:t xml:space="preserve"> της</w:t>
      </w:r>
      <w:proofErr w:type="gramEnd"/>
      <w:r w:rsidRPr="009A1353">
        <w:rPr>
          <w:lang w:val="el-GR"/>
        </w:rPr>
        <w:t xml:space="preserve"> </w:t>
      </w:r>
      <w:r>
        <w:t>ORACLE.</w:t>
      </w:r>
    </w:p>
    <w:p w14:paraId="14F7A74E" w14:textId="3CAA0C9F" w:rsidR="005A60B9" w:rsidRDefault="005A60B9" w:rsidP="005A60B9">
      <w:pPr>
        <w:pStyle w:val="ListParagraph"/>
        <w:numPr>
          <w:ilvl w:val="0"/>
          <w:numId w:val="8"/>
        </w:numPr>
        <w:jc w:val="both"/>
      </w:pPr>
      <w:r>
        <w:t>Windows 8 Pro - 64 bit</w:t>
      </w:r>
      <w:r w:rsidRPr="009A1353">
        <w:t xml:space="preserve">  </w:t>
      </w:r>
      <w:r>
        <w:rPr>
          <w:lang w:val="el-GR"/>
        </w:rPr>
        <w:t>της</w:t>
      </w:r>
      <w:r w:rsidRPr="009A1353">
        <w:t xml:space="preserve"> </w:t>
      </w:r>
      <w:r>
        <w:t>Microsoft</w:t>
      </w:r>
    </w:p>
    <w:p w14:paraId="62B31763" w14:textId="77777777" w:rsidR="005A60B9" w:rsidRDefault="005A60B9" w:rsidP="005A60B9">
      <w:pPr>
        <w:pStyle w:val="ListParagraph"/>
        <w:ind w:left="1440"/>
        <w:jc w:val="both"/>
      </w:pPr>
    </w:p>
    <w:p w14:paraId="7BDA0EA9" w14:textId="77777777" w:rsidR="005A60B9" w:rsidRDefault="005A60B9" w:rsidP="005A60B9">
      <w:pPr>
        <w:jc w:val="both"/>
      </w:pPr>
      <w:r>
        <w:t>Αυτό δεν σημαίνει οτι το σύστημα δεν τρέχει με άλλο λογισμικό ή με άλλη έκδοση του λογισμικού.</w:t>
      </w:r>
    </w:p>
    <w:p w14:paraId="7771537D" w14:textId="77777777" w:rsidR="005A60B9" w:rsidRPr="009A1353" w:rsidRDefault="005A60B9" w:rsidP="005A60B9">
      <w:pPr>
        <w:jc w:val="both"/>
      </w:pPr>
      <w:r>
        <w:t xml:space="preserve">Απαραίτητη προυπόθεση είναι να υπάρχει: </w:t>
      </w:r>
      <w:r w:rsidRPr="009A1353">
        <w:rPr>
          <w:b/>
        </w:rPr>
        <w:t>MySQL serve</w:t>
      </w:r>
      <w:r>
        <w:rPr>
          <w:b/>
        </w:rPr>
        <w:t>r</w:t>
      </w:r>
      <w:r w:rsidRPr="009A1353">
        <w:rPr>
          <w:b/>
        </w:rPr>
        <w:t xml:space="preserve"> </w:t>
      </w:r>
      <w:r>
        <w:t xml:space="preserve"> και</w:t>
      </w:r>
      <w:r w:rsidRPr="009A1353">
        <w:t xml:space="preserve"> </w:t>
      </w:r>
      <w:r>
        <w:t xml:space="preserve">το </w:t>
      </w:r>
      <w:r>
        <w:rPr>
          <w:b/>
        </w:rPr>
        <w:t xml:space="preserve">JRE </w:t>
      </w:r>
      <w:r>
        <w:t>εγκατεστημένα στον υπολογιστή</w:t>
      </w:r>
    </w:p>
    <w:p w14:paraId="113E9E09" w14:textId="77777777" w:rsidR="002E6410" w:rsidRDefault="002E6410" w:rsidP="002E6410"/>
    <w:p w14:paraId="062FCBE0" w14:textId="70A0E11C" w:rsidR="00BB6641" w:rsidRDefault="004418F2" w:rsidP="004418F2">
      <w:pPr>
        <w:pStyle w:val="Heading2"/>
        <w:rPr>
          <w:sz w:val="32"/>
          <w:szCs w:val="32"/>
        </w:rPr>
      </w:pPr>
      <w:bookmarkStart w:id="26" w:name="_Toc377930774"/>
      <w:r w:rsidRPr="002D7FCA">
        <w:rPr>
          <w:sz w:val="32"/>
          <w:szCs w:val="32"/>
        </w:rPr>
        <w:t xml:space="preserve">2.4.4.4 </w:t>
      </w:r>
      <w:r w:rsidR="00BB6641">
        <w:rPr>
          <w:sz w:val="32"/>
          <w:szCs w:val="32"/>
        </w:rPr>
        <w:t>Διεπαφές επικοινωνιών</w:t>
      </w:r>
      <w:bookmarkEnd w:id="26"/>
    </w:p>
    <w:p w14:paraId="17697F89" w14:textId="77777777" w:rsidR="002E6410" w:rsidRPr="002E6410" w:rsidRDefault="002E6410" w:rsidP="0003337A">
      <w:pPr>
        <w:jc w:val="both"/>
      </w:pPr>
    </w:p>
    <w:p w14:paraId="0DE5BAFF" w14:textId="7337FDCA" w:rsidR="00052494" w:rsidRDefault="0003337A" w:rsidP="0003337A">
      <w:pPr>
        <w:ind w:firstLine="720"/>
        <w:jc w:val="both"/>
      </w:pPr>
      <w:r w:rsidRPr="00650957">
        <w:t>Η μονη διεπαφή επικοινωνίας που πρέπει να έχουμε είναι η πρόσβαση στο internet η οποια είναι και απαραίτητη καθώς όλες η λειτουργίες του συστήματος βασίζονται στην επικοινωνία τον διαφορων διεπαφών χρηστη με τον server στον οποιο βρίσκετε η βάση δεδομένων</w:t>
      </w:r>
    </w:p>
    <w:p w14:paraId="07A67CF6" w14:textId="1914AAC8" w:rsidR="00052494" w:rsidRPr="00052494" w:rsidRDefault="00792198" w:rsidP="00052494">
      <w:r>
        <w:br w:type="page"/>
      </w:r>
    </w:p>
    <w:p w14:paraId="3C8065FD" w14:textId="0CFE66FE" w:rsidR="00F11CA9" w:rsidRPr="00F11CA9" w:rsidRDefault="00F11CA9" w:rsidP="00F11CA9">
      <w:pPr>
        <w:pStyle w:val="Heading1"/>
        <w:rPr>
          <w:b/>
          <w:sz w:val="36"/>
          <w:szCs w:val="36"/>
        </w:rPr>
      </w:pPr>
      <w:bookmarkStart w:id="27" w:name="_Toc377930775"/>
      <w:r w:rsidRPr="00F11CA9">
        <w:rPr>
          <w:b/>
          <w:sz w:val="36"/>
          <w:szCs w:val="36"/>
        </w:rPr>
        <w:lastRenderedPageBreak/>
        <w:t>3 . Διαγράμματα UML</w:t>
      </w:r>
      <w:bookmarkEnd w:id="27"/>
    </w:p>
    <w:p w14:paraId="2AD5E7F8" w14:textId="158BC522" w:rsidR="00F11CA9" w:rsidRDefault="00F11CA9" w:rsidP="00DC76F2">
      <w:pPr>
        <w:pStyle w:val="Heading1"/>
        <w:numPr>
          <w:ilvl w:val="1"/>
          <w:numId w:val="4"/>
        </w:numPr>
      </w:pPr>
      <w:bookmarkStart w:id="28" w:name="_Toc377930776"/>
      <w:r w:rsidRPr="4FE77152">
        <w:t>Διαγράμματα κλάσεων</w:t>
      </w:r>
      <w:bookmarkEnd w:id="28"/>
    </w:p>
    <w:p w14:paraId="2712C13B" w14:textId="77777777" w:rsidR="00DC76F2" w:rsidRPr="00DC76F2" w:rsidRDefault="00DC76F2" w:rsidP="00DC76F2">
      <w:pPr>
        <w:pStyle w:val="ListParagraph"/>
        <w:ind w:left="630"/>
      </w:pPr>
    </w:p>
    <w:p w14:paraId="767210EC" w14:textId="3A251922" w:rsidR="4FE77152" w:rsidRDefault="00E61DA0" w:rsidP="00021E24">
      <w:pPr>
        <w:ind w:left="-1560" w:right="-1475"/>
      </w:pPr>
      <w:r>
        <w:pict w14:anchorId="7D1FBDAC">
          <v:shape id="_x0000_i1025" type="#_x0000_t75" style="width:568.1pt;height:429.4pt">
            <v:imagedata r:id="rId27" o:title="class"/>
          </v:shape>
        </w:pict>
      </w:r>
    </w:p>
    <w:p w14:paraId="7AEE9EA9" w14:textId="406D2437" w:rsidR="00792198" w:rsidRDefault="00792198" w:rsidP="00792198">
      <w:pPr>
        <w:jc w:val="center"/>
      </w:pPr>
    </w:p>
    <w:p w14:paraId="0644D377" w14:textId="7D56A7CA" w:rsidR="00792198" w:rsidRDefault="00792198" w:rsidP="00792198">
      <w:pPr>
        <w:jc w:val="center"/>
        <w:rPr>
          <w:bCs/>
        </w:rPr>
      </w:pPr>
      <w:bookmarkStart w:id="29" w:name="_Toc377930777"/>
      <w:r>
        <w:rPr>
          <w:bCs/>
        </w:rPr>
        <w:br w:type="page"/>
      </w:r>
    </w:p>
    <w:p w14:paraId="41C8CD59" w14:textId="229B0317" w:rsidR="00792198" w:rsidRDefault="00792198" w:rsidP="00792198">
      <w:pPr>
        <w:jc w:val="center"/>
        <w:rPr>
          <w:rFonts w:asciiTheme="majorHAnsi" w:eastAsiaTheme="majorEastAsia" w:hAnsiTheme="majorHAnsi" w:cstheme="majorBidi"/>
          <w:bCs/>
          <w:color w:val="2E74B5" w:themeColor="accent1" w:themeShade="BF"/>
          <w:sz w:val="32"/>
          <w:szCs w:val="32"/>
        </w:rPr>
      </w:pPr>
      <w:r>
        <w:rPr>
          <w:noProof/>
          <w:lang w:eastAsia="el-GR"/>
        </w:rPr>
        <w:lastRenderedPageBreak/>
        <w:drawing>
          <wp:inline distT="0" distB="0" distL="0" distR="0" wp14:anchorId="2FD25ACE" wp14:editId="33F25552">
            <wp:extent cx="3924300" cy="344970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31632" cy="3456147"/>
                    </a:xfrm>
                    <a:prstGeom prst="rect">
                      <a:avLst/>
                    </a:prstGeom>
                    <a:noFill/>
                    <a:ln>
                      <a:noFill/>
                    </a:ln>
                  </pic:spPr>
                </pic:pic>
              </a:graphicData>
            </a:graphic>
          </wp:inline>
        </w:drawing>
      </w:r>
    </w:p>
    <w:p w14:paraId="72C00560" w14:textId="77777777" w:rsidR="00792198" w:rsidRDefault="00792198" w:rsidP="00792198">
      <w:pPr>
        <w:jc w:val="center"/>
        <w:rPr>
          <w:rFonts w:asciiTheme="majorHAnsi" w:eastAsiaTheme="majorEastAsia" w:hAnsiTheme="majorHAnsi" w:cstheme="majorBidi"/>
          <w:bCs/>
          <w:color w:val="2E74B5" w:themeColor="accent1" w:themeShade="BF"/>
          <w:sz w:val="32"/>
          <w:szCs w:val="32"/>
        </w:rPr>
      </w:pPr>
    </w:p>
    <w:p w14:paraId="28598C3E" w14:textId="54783C19" w:rsidR="00792198" w:rsidRDefault="00792198" w:rsidP="00792198">
      <w:pPr>
        <w:jc w:val="center"/>
        <w:rPr>
          <w:rFonts w:asciiTheme="majorHAnsi" w:eastAsiaTheme="majorEastAsia" w:hAnsiTheme="majorHAnsi" w:cstheme="majorBidi"/>
          <w:bCs/>
          <w:color w:val="2E74B5" w:themeColor="accent1" w:themeShade="BF"/>
          <w:sz w:val="32"/>
          <w:szCs w:val="32"/>
        </w:rPr>
      </w:pPr>
      <w:r>
        <w:rPr>
          <w:bCs/>
          <w:noProof/>
          <w:lang w:eastAsia="el-GR"/>
        </w:rPr>
        <w:drawing>
          <wp:inline distT="0" distB="0" distL="0" distR="0" wp14:anchorId="23A66260" wp14:editId="4118C7CE">
            <wp:extent cx="5267325" cy="34099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325" cy="3409950"/>
                    </a:xfrm>
                    <a:prstGeom prst="rect">
                      <a:avLst/>
                    </a:prstGeom>
                    <a:noFill/>
                    <a:ln>
                      <a:noFill/>
                    </a:ln>
                  </pic:spPr>
                </pic:pic>
              </a:graphicData>
            </a:graphic>
          </wp:inline>
        </w:drawing>
      </w:r>
      <w:r>
        <w:rPr>
          <w:bCs/>
        </w:rPr>
        <w:br w:type="page"/>
      </w:r>
      <w:r>
        <w:rPr>
          <w:bCs/>
          <w:noProof/>
          <w:lang w:eastAsia="el-GR"/>
        </w:rPr>
        <w:lastRenderedPageBreak/>
        <w:drawing>
          <wp:inline distT="0" distB="0" distL="0" distR="0" wp14:anchorId="2885C6B1" wp14:editId="471DC880">
            <wp:extent cx="3552825" cy="88582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52825" cy="8858250"/>
                    </a:xfrm>
                    <a:prstGeom prst="rect">
                      <a:avLst/>
                    </a:prstGeom>
                    <a:noFill/>
                    <a:ln>
                      <a:noFill/>
                    </a:ln>
                  </pic:spPr>
                </pic:pic>
              </a:graphicData>
            </a:graphic>
          </wp:inline>
        </w:drawing>
      </w:r>
    </w:p>
    <w:p w14:paraId="26483DC2" w14:textId="0515EAFD" w:rsidR="00792198" w:rsidRPr="00DC76F2" w:rsidRDefault="00792198" w:rsidP="00DC76F2">
      <w:pPr>
        <w:pStyle w:val="Heading1"/>
        <w:jc w:val="center"/>
        <w:rPr>
          <w:bCs/>
        </w:rPr>
      </w:pPr>
      <w:r>
        <w:rPr>
          <w:noProof/>
          <w:lang w:eastAsia="el-GR"/>
        </w:rPr>
        <w:lastRenderedPageBreak/>
        <w:drawing>
          <wp:inline distT="0" distB="0" distL="0" distR="0" wp14:anchorId="54174ABE" wp14:editId="1C9B419A">
            <wp:extent cx="4895850" cy="8867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95850" cy="8867775"/>
                    </a:xfrm>
                    <a:prstGeom prst="rect">
                      <a:avLst/>
                    </a:prstGeom>
                    <a:noFill/>
                    <a:ln>
                      <a:noFill/>
                    </a:ln>
                  </pic:spPr>
                </pic:pic>
              </a:graphicData>
            </a:graphic>
          </wp:inline>
        </w:drawing>
      </w:r>
    </w:p>
    <w:p w14:paraId="4BE41FAE" w14:textId="402B3D00" w:rsidR="00F11CA9" w:rsidRDefault="0086138A" w:rsidP="00DC76F2">
      <w:pPr>
        <w:pStyle w:val="Heading1"/>
        <w:numPr>
          <w:ilvl w:val="1"/>
          <w:numId w:val="4"/>
        </w:numPr>
        <w:rPr>
          <w:bCs/>
        </w:rPr>
      </w:pPr>
      <w:r>
        <w:rPr>
          <w:bCs/>
        </w:rPr>
        <w:lastRenderedPageBreak/>
        <w:t>Διαγράμματα ακολουθ</w:t>
      </w:r>
      <w:r w:rsidR="00F11CA9" w:rsidRPr="00F11CA9">
        <w:rPr>
          <w:bCs/>
        </w:rPr>
        <w:t>ίας</w:t>
      </w:r>
      <w:bookmarkEnd w:id="29"/>
    </w:p>
    <w:p w14:paraId="34E494BF" w14:textId="77777777" w:rsidR="00DC76F2" w:rsidRPr="00DC76F2" w:rsidRDefault="00DC76F2" w:rsidP="00DC76F2">
      <w:pPr>
        <w:pStyle w:val="ListParagraph"/>
        <w:ind w:left="630"/>
      </w:pPr>
    </w:p>
    <w:p w14:paraId="5F7F3EA1" w14:textId="7F4ED018" w:rsidR="002F66AD" w:rsidRDefault="00E61DA0" w:rsidP="002F66AD">
      <w:r>
        <w:pict w14:anchorId="1352F1B0">
          <v:shape id="_x0000_i1026" type="#_x0000_t75" style="width:415.2pt;height:4in">
            <v:imagedata r:id="rId32" o:title="2014-01-19_184125"/>
          </v:shape>
        </w:pict>
      </w:r>
    </w:p>
    <w:p w14:paraId="5636C734" w14:textId="77777777" w:rsidR="00C85D02" w:rsidRPr="002F66AD" w:rsidRDefault="00C85D02" w:rsidP="002F66AD"/>
    <w:p w14:paraId="09A044BC" w14:textId="77777777" w:rsidR="00F11CA9" w:rsidRPr="00F11CA9" w:rsidRDefault="00F11CA9" w:rsidP="00F11CA9">
      <w:pPr>
        <w:pStyle w:val="Heading1"/>
        <w:rPr>
          <w:bCs/>
        </w:rPr>
      </w:pPr>
      <w:bookmarkStart w:id="30" w:name="_Toc377930778"/>
      <w:r w:rsidRPr="3140C978">
        <w:lastRenderedPageBreak/>
        <w:t>3.3.  Διαγράμματα δραστηριότητας</w:t>
      </w:r>
      <w:bookmarkEnd w:id="30"/>
    </w:p>
    <w:p w14:paraId="4326F6DA" w14:textId="0BBFB156" w:rsidR="18A1D781" w:rsidRPr="003F4907" w:rsidRDefault="00C864B2">
      <w:pPr>
        <w:rPr>
          <w:lang w:val="en-US"/>
        </w:rPr>
      </w:pPr>
      <w:r>
        <w:rPr>
          <w:lang w:val="en-US"/>
        </w:rPr>
        <w:br/>
      </w:r>
      <w:r w:rsidR="003F4907">
        <w:rPr>
          <w:noProof/>
          <w:lang w:eastAsia="el-GR"/>
        </w:rPr>
        <w:drawing>
          <wp:inline distT="0" distB="0" distL="0" distR="0" wp14:anchorId="486832EC" wp14:editId="394678A7">
            <wp:extent cx="5274310" cy="6150610"/>
            <wp:effectExtent l="0" t="0" r="254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6150610"/>
                    </a:xfrm>
                    <a:prstGeom prst="rect">
                      <a:avLst/>
                    </a:prstGeom>
                  </pic:spPr>
                </pic:pic>
              </a:graphicData>
            </a:graphic>
          </wp:inline>
        </w:drawing>
      </w:r>
      <w:r>
        <w:rPr>
          <w:lang w:val="en-US"/>
        </w:rPr>
        <w:br/>
      </w:r>
      <w:r w:rsidR="003F4907">
        <w:rPr>
          <w:noProof/>
          <w:lang w:eastAsia="el-GR"/>
        </w:rPr>
        <w:lastRenderedPageBreak/>
        <w:drawing>
          <wp:inline distT="0" distB="0" distL="0" distR="0" wp14:anchorId="69126204" wp14:editId="014720C7">
            <wp:extent cx="4591050" cy="64674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91050" cy="6467475"/>
                    </a:xfrm>
                    <a:prstGeom prst="rect">
                      <a:avLst/>
                    </a:prstGeom>
                  </pic:spPr>
                </pic:pic>
              </a:graphicData>
            </a:graphic>
          </wp:inline>
        </w:drawing>
      </w:r>
      <w:r>
        <w:rPr>
          <w:lang w:val="en-US"/>
        </w:rPr>
        <w:br/>
      </w:r>
      <w:r w:rsidR="002F100E">
        <w:rPr>
          <w:noProof/>
          <w:lang w:eastAsia="el-GR"/>
        </w:rPr>
        <w:lastRenderedPageBreak/>
        <w:drawing>
          <wp:inline distT="0" distB="0" distL="0" distR="0" wp14:anchorId="5402F7B9" wp14:editId="19D54565">
            <wp:extent cx="1485938" cy="36219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498919" cy="3653614"/>
                    </a:xfrm>
                    <a:prstGeom prst="rect">
                      <a:avLst/>
                    </a:prstGeom>
                  </pic:spPr>
                </pic:pic>
              </a:graphicData>
            </a:graphic>
          </wp:inline>
        </w:drawing>
      </w:r>
      <w:r w:rsidR="003F4907">
        <w:rPr>
          <w:noProof/>
          <w:lang w:eastAsia="el-GR"/>
        </w:rPr>
        <w:drawing>
          <wp:inline distT="0" distB="0" distL="0" distR="0" wp14:anchorId="7FF56EB5" wp14:editId="56A7651E">
            <wp:extent cx="3781404" cy="58188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88552" cy="5829876"/>
                    </a:xfrm>
                    <a:prstGeom prst="rect">
                      <a:avLst/>
                    </a:prstGeom>
                  </pic:spPr>
                </pic:pic>
              </a:graphicData>
            </a:graphic>
          </wp:inline>
        </w:drawing>
      </w:r>
      <w:r w:rsidR="003F4907">
        <w:rPr>
          <w:lang w:val="en-US"/>
        </w:rPr>
        <w:br/>
      </w:r>
      <w:r w:rsidR="003F4907">
        <w:rPr>
          <w:noProof/>
          <w:lang w:eastAsia="el-GR"/>
        </w:rPr>
        <w:lastRenderedPageBreak/>
        <w:drawing>
          <wp:inline distT="0" distB="0" distL="0" distR="0" wp14:anchorId="1109316A" wp14:editId="28B97CC3">
            <wp:extent cx="4991100" cy="7296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91100" cy="7296150"/>
                    </a:xfrm>
                    <a:prstGeom prst="rect">
                      <a:avLst/>
                    </a:prstGeom>
                  </pic:spPr>
                </pic:pic>
              </a:graphicData>
            </a:graphic>
          </wp:inline>
        </w:drawing>
      </w:r>
      <w:r w:rsidR="003F4907">
        <w:rPr>
          <w:lang w:val="en-US"/>
        </w:rPr>
        <w:br/>
      </w:r>
    </w:p>
    <w:p w14:paraId="1CC12D8B" w14:textId="38CC879C" w:rsidR="18A1D781" w:rsidRDefault="18A1D781"/>
    <w:p w14:paraId="617F331B" w14:textId="715549A9" w:rsidR="18A1D781" w:rsidRDefault="18A1D781"/>
    <w:p w14:paraId="19A3B072" w14:textId="16EF3F9E" w:rsidR="18A1D781" w:rsidRDefault="18A1D781"/>
    <w:p w14:paraId="1E0D0148" w14:textId="68FADAB8" w:rsidR="00E61DA0" w:rsidRDefault="00E61DA0">
      <w:r>
        <w:br w:type="page"/>
      </w:r>
    </w:p>
    <w:p w14:paraId="59E2AFCA" w14:textId="3DB6C73B" w:rsidR="00E75ED6" w:rsidRPr="00E75ED6" w:rsidRDefault="00E75ED6" w:rsidP="00E75ED6">
      <w:pPr>
        <w:pStyle w:val="Heading1"/>
        <w:rPr>
          <w:bCs/>
          <w:lang w:val="en-US"/>
        </w:rPr>
      </w:pPr>
      <w:r>
        <w:lastRenderedPageBreak/>
        <w:t>3.4</w:t>
      </w:r>
      <w:r w:rsidRPr="3140C978">
        <w:t xml:space="preserve">.  </w:t>
      </w:r>
      <w:r>
        <w:t xml:space="preserve">Κάρτες </w:t>
      </w:r>
      <w:r>
        <w:rPr>
          <w:lang w:val="en-US"/>
        </w:rPr>
        <w:t>CRC</w:t>
      </w:r>
      <w:bookmarkStart w:id="31" w:name="_GoBack"/>
      <w:bookmarkEnd w:id="31"/>
    </w:p>
    <w:p w14:paraId="4C2887A0" w14:textId="77777777" w:rsidR="00E61DA0" w:rsidRPr="004263D0" w:rsidRDefault="00E61DA0" w:rsidP="00E61DA0">
      <w:pPr>
        <w:rPr>
          <w:rFonts w:ascii="Arial" w:hAnsi="Arial" w:cs="Arial"/>
          <w:b/>
          <w:sz w:val="28"/>
          <w:szCs w:val="28"/>
          <w:lang w:val="en-US"/>
        </w:rPr>
      </w:pPr>
    </w:p>
    <w:tbl>
      <w:tblPr>
        <w:tblW w:w="5320" w:type="dxa"/>
        <w:tblInd w:w="93" w:type="dxa"/>
        <w:tblLook w:val="04A0" w:firstRow="1" w:lastRow="0" w:firstColumn="1" w:lastColumn="0" w:noHBand="0" w:noVBand="1"/>
      </w:tblPr>
      <w:tblGrid>
        <w:gridCol w:w="3540"/>
        <w:gridCol w:w="1780"/>
      </w:tblGrid>
      <w:tr w:rsidR="00E61DA0" w:rsidRPr="007921C1" w14:paraId="62F560C6" w14:textId="77777777" w:rsidTr="00E61DA0">
        <w:trPr>
          <w:trHeight w:val="315"/>
        </w:trPr>
        <w:tc>
          <w:tcPr>
            <w:tcW w:w="3540" w:type="dxa"/>
            <w:tcBorders>
              <w:top w:val="nil"/>
              <w:left w:val="single" w:sz="4" w:space="0" w:color="auto"/>
              <w:bottom w:val="single" w:sz="8" w:space="0" w:color="auto"/>
              <w:right w:val="nil"/>
            </w:tcBorders>
            <w:shd w:val="clear" w:color="000000" w:fill="00B0F0"/>
            <w:noWrap/>
            <w:vAlign w:val="bottom"/>
            <w:hideMark/>
          </w:tcPr>
          <w:p w14:paraId="6F8C1CA1" w14:textId="77777777" w:rsidR="00E61DA0" w:rsidRPr="002759F1" w:rsidRDefault="00E61DA0" w:rsidP="00E61DA0">
            <w:pPr>
              <w:spacing w:after="0" w:line="240" w:lineRule="auto"/>
              <w:jc w:val="center"/>
              <w:rPr>
                <w:rFonts w:eastAsia="Times New Roman"/>
                <w:b/>
                <w:bCs/>
                <w:color w:val="000000"/>
                <w:lang w:eastAsia="el-GR"/>
              </w:rPr>
            </w:pPr>
            <w:r w:rsidRPr="007921C1">
              <w:rPr>
                <w:rFonts w:eastAsia="Times New Roman"/>
                <w:b/>
                <w:bCs/>
                <w:color w:val="000000"/>
                <w:lang w:eastAsia="el-GR"/>
              </w:rPr>
              <w:t xml:space="preserve">          ΚΑΤΗΓΟΡΙΑ:   </w:t>
            </w:r>
            <w:r>
              <w:rPr>
                <w:rFonts w:eastAsia="Times New Roman"/>
                <w:b/>
                <w:bCs/>
                <w:color w:val="000000"/>
                <w:lang w:eastAsia="el-GR"/>
              </w:rPr>
              <w:t>ΔΕΜΑ</w:t>
            </w:r>
          </w:p>
        </w:tc>
        <w:tc>
          <w:tcPr>
            <w:tcW w:w="1780" w:type="dxa"/>
            <w:tcBorders>
              <w:top w:val="nil"/>
              <w:left w:val="nil"/>
              <w:bottom w:val="nil"/>
              <w:right w:val="nil"/>
            </w:tcBorders>
            <w:shd w:val="clear" w:color="000000" w:fill="00B0F0"/>
            <w:noWrap/>
            <w:vAlign w:val="bottom"/>
            <w:hideMark/>
          </w:tcPr>
          <w:p w14:paraId="6D334545"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4FC442B6"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FFFF00"/>
            <w:noWrap/>
            <w:vAlign w:val="bottom"/>
            <w:hideMark/>
          </w:tcPr>
          <w:p w14:paraId="7A8E7DBE" w14:textId="77777777" w:rsidR="00E61DA0" w:rsidRPr="007921C1" w:rsidRDefault="00E61DA0" w:rsidP="00E61DA0">
            <w:pPr>
              <w:spacing w:after="0" w:line="240" w:lineRule="auto"/>
              <w:jc w:val="center"/>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1780" w:type="dxa"/>
            <w:tcBorders>
              <w:top w:val="single" w:sz="8" w:space="0" w:color="auto"/>
              <w:left w:val="nil"/>
              <w:bottom w:val="single" w:sz="8" w:space="0" w:color="auto"/>
              <w:right w:val="single" w:sz="8" w:space="0" w:color="auto"/>
            </w:tcBorders>
            <w:shd w:val="clear" w:color="000000" w:fill="FFFF00"/>
            <w:noWrap/>
            <w:vAlign w:val="bottom"/>
            <w:hideMark/>
          </w:tcPr>
          <w:p w14:paraId="477ADEDB" w14:textId="77777777" w:rsidR="00E61DA0" w:rsidRPr="007921C1" w:rsidRDefault="00E61DA0" w:rsidP="00E61DA0">
            <w:pPr>
              <w:spacing w:after="0" w:line="240" w:lineRule="auto"/>
              <w:jc w:val="center"/>
              <w:rPr>
                <w:rFonts w:eastAsia="Times New Roman"/>
                <w:b/>
                <w:bCs/>
                <w:i/>
                <w:iCs/>
                <w:color w:val="000000"/>
                <w:lang w:eastAsia="el-GR"/>
              </w:rPr>
            </w:pPr>
            <w:r w:rsidRPr="007921C1">
              <w:rPr>
                <w:rFonts w:eastAsia="Times New Roman"/>
                <w:b/>
                <w:bCs/>
                <w:i/>
                <w:iCs/>
                <w:color w:val="000000"/>
                <w:lang w:eastAsia="el-GR"/>
              </w:rPr>
              <w:t>ΣΥΝΕΡΓΑΤΕΣ</w:t>
            </w:r>
          </w:p>
        </w:tc>
      </w:tr>
      <w:tr w:rsidR="00E61DA0" w:rsidRPr="007921C1" w14:paraId="1D3F1ADA"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37402113" w14:textId="77777777" w:rsidR="00E61DA0" w:rsidRPr="002759F1" w:rsidRDefault="00E61DA0" w:rsidP="00E61DA0">
            <w:pPr>
              <w:spacing w:after="0" w:line="240" w:lineRule="auto"/>
              <w:rPr>
                <w:rFonts w:eastAsia="Times New Roman"/>
                <w:color w:val="000000"/>
                <w:lang w:val="en-US" w:eastAsia="el-GR"/>
              </w:rPr>
            </w:pPr>
            <w:r>
              <w:rPr>
                <w:rFonts w:eastAsia="Times New Roman"/>
                <w:color w:val="000000"/>
                <w:lang w:val="en-US" w:eastAsia="el-GR"/>
              </w:rPr>
              <w:t>TRACKING</w:t>
            </w:r>
          </w:p>
        </w:tc>
        <w:tc>
          <w:tcPr>
            <w:tcW w:w="1780" w:type="dxa"/>
            <w:tcBorders>
              <w:top w:val="nil"/>
              <w:left w:val="nil"/>
              <w:bottom w:val="single" w:sz="8" w:space="0" w:color="auto"/>
              <w:right w:val="single" w:sz="8" w:space="0" w:color="auto"/>
            </w:tcBorders>
            <w:shd w:val="clear" w:color="000000" w:fill="00B0F0"/>
            <w:noWrap/>
            <w:vAlign w:val="bottom"/>
            <w:hideMark/>
          </w:tcPr>
          <w:p w14:paraId="3241B164"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4E3CBCEF"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18F5E8A7" w14:textId="77777777" w:rsidR="00E61DA0" w:rsidRPr="002759F1" w:rsidRDefault="00E61DA0" w:rsidP="00E61DA0">
            <w:pPr>
              <w:spacing w:after="0" w:line="240" w:lineRule="auto"/>
              <w:rPr>
                <w:rFonts w:eastAsia="Times New Roman"/>
                <w:color w:val="000000"/>
                <w:lang w:eastAsia="el-GR"/>
              </w:rPr>
            </w:pPr>
            <w:r>
              <w:rPr>
                <w:rFonts w:eastAsia="Times New Roman"/>
                <w:color w:val="000000"/>
                <w:lang w:eastAsia="el-GR"/>
              </w:rPr>
              <w:t>ΟΝΟΜΑ</w:t>
            </w:r>
          </w:p>
        </w:tc>
        <w:tc>
          <w:tcPr>
            <w:tcW w:w="1780" w:type="dxa"/>
            <w:tcBorders>
              <w:top w:val="nil"/>
              <w:left w:val="nil"/>
              <w:bottom w:val="single" w:sz="8" w:space="0" w:color="auto"/>
              <w:right w:val="single" w:sz="8" w:space="0" w:color="auto"/>
            </w:tcBorders>
            <w:shd w:val="clear" w:color="000000" w:fill="00B0F0"/>
            <w:noWrap/>
            <w:vAlign w:val="bottom"/>
            <w:hideMark/>
          </w:tcPr>
          <w:p w14:paraId="2CEAFEC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EE8164C"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0B28EFD9"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ΕΠΩΝΥΜΟ</w:t>
            </w:r>
          </w:p>
        </w:tc>
        <w:tc>
          <w:tcPr>
            <w:tcW w:w="1780" w:type="dxa"/>
            <w:tcBorders>
              <w:top w:val="nil"/>
              <w:left w:val="nil"/>
              <w:bottom w:val="single" w:sz="8" w:space="0" w:color="auto"/>
              <w:right w:val="single" w:sz="8" w:space="0" w:color="auto"/>
            </w:tcBorders>
            <w:shd w:val="clear" w:color="000000" w:fill="00B0F0"/>
            <w:noWrap/>
            <w:vAlign w:val="bottom"/>
            <w:hideMark/>
          </w:tcPr>
          <w:p w14:paraId="3C861533"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5CA23FC5"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28AC5A78" w14:textId="77777777" w:rsidR="00E61DA0" w:rsidRPr="002759F1" w:rsidRDefault="00E61DA0" w:rsidP="00E61DA0">
            <w:pPr>
              <w:spacing w:after="0" w:line="240" w:lineRule="auto"/>
              <w:rPr>
                <w:rFonts w:eastAsia="Times New Roman"/>
                <w:color w:val="000000"/>
                <w:lang w:val="en-US" w:eastAsia="el-GR"/>
              </w:rPr>
            </w:pPr>
            <w:r>
              <w:rPr>
                <w:rFonts w:eastAsia="Times New Roman"/>
                <w:color w:val="000000"/>
                <w:lang w:eastAsia="el-GR"/>
              </w:rPr>
              <w:t>ΔΙΕΥΘΥΝΣΗ</w:t>
            </w:r>
          </w:p>
        </w:tc>
        <w:tc>
          <w:tcPr>
            <w:tcW w:w="1780" w:type="dxa"/>
            <w:tcBorders>
              <w:top w:val="nil"/>
              <w:left w:val="nil"/>
              <w:bottom w:val="single" w:sz="8" w:space="0" w:color="auto"/>
              <w:right w:val="single" w:sz="8" w:space="0" w:color="auto"/>
            </w:tcBorders>
            <w:shd w:val="clear" w:color="000000" w:fill="00B0F0"/>
            <w:noWrap/>
            <w:vAlign w:val="bottom"/>
            <w:hideMark/>
          </w:tcPr>
          <w:p w14:paraId="771786FB"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37A27D1B"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57755AAE" w14:textId="77777777" w:rsidR="00E61DA0" w:rsidRPr="002759F1" w:rsidRDefault="00E61DA0" w:rsidP="00E61DA0">
            <w:pPr>
              <w:spacing w:after="0" w:line="240" w:lineRule="auto"/>
              <w:rPr>
                <w:rFonts w:eastAsia="Times New Roman"/>
                <w:color w:val="000000"/>
                <w:lang w:eastAsia="el-GR"/>
              </w:rPr>
            </w:pPr>
            <w:r>
              <w:rPr>
                <w:rFonts w:eastAsia="Times New Roman"/>
                <w:color w:val="000000"/>
                <w:lang w:eastAsia="el-GR"/>
              </w:rPr>
              <w:t>ΤΑΧΥΔΡΟΜΙΚΟΣ ΚΩΔΙΚΑΣ</w:t>
            </w:r>
          </w:p>
        </w:tc>
        <w:tc>
          <w:tcPr>
            <w:tcW w:w="1780" w:type="dxa"/>
            <w:tcBorders>
              <w:top w:val="nil"/>
              <w:left w:val="nil"/>
              <w:bottom w:val="single" w:sz="8" w:space="0" w:color="auto"/>
              <w:right w:val="single" w:sz="8" w:space="0" w:color="auto"/>
            </w:tcBorders>
            <w:shd w:val="clear" w:color="000000" w:fill="00B0F0"/>
            <w:noWrap/>
            <w:vAlign w:val="bottom"/>
            <w:hideMark/>
          </w:tcPr>
          <w:p w14:paraId="4C24B78D"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1DCB7D0D"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6FA64953" w14:textId="77777777" w:rsidR="00E61DA0" w:rsidRPr="008B3A46" w:rsidRDefault="00E61DA0" w:rsidP="00E61DA0">
            <w:pPr>
              <w:spacing w:after="0" w:line="240" w:lineRule="auto"/>
              <w:rPr>
                <w:rFonts w:eastAsia="Times New Roman"/>
                <w:color w:val="000000"/>
                <w:lang w:eastAsia="el-GR"/>
              </w:rPr>
            </w:pPr>
            <w:r>
              <w:rPr>
                <w:rFonts w:eastAsia="Times New Roman"/>
                <w:color w:val="000000"/>
                <w:lang w:eastAsia="el-GR"/>
              </w:rPr>
              <w:t>ΤΗΛΕΦΩΝΟ</w:t>
            </w:r>
          </w:p>
        </w:tc>
        <w:tc>
          <w:tcPr>
            <w:tcW w:w="1780" w:type="dxa"/>
            <w:tcBorders>
              <w:top w:val="nil"/>
              <w:left w:val="nil"/>
              <w:bottom w:val="single" w:sz="8" w:space="0" w:color="auto"/>
              <w:right w:val="single" w:sz="8" w:space="0" w:color="auto"/>
            </w:tcBorders>
            <w:shd w:val="clear" w:color="000000" w:fill="00B0F0"/>
            <w:noWrap/>
            <w:vAlign w:val="bottom"/>
            <w:hideMark/>
          </w:tcPr>
          <w:p w14:paraId="5957F128"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820FF4" w14:paraId="65D86E87"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22891652"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ΧΩΡΑ ΠΡΟΟΡΙΣΜΟΥ</w:t>
            </w:r>
          </w:p>
        </w:tc>
        <w:tc>
          <w:tcPr>
            <w:tcW w:w="1780" w:type="dxa"/>
            <w:tcBorders>
              <w:top w:val="nil"/>
              <w:left w:val="nil"/>
              <w:bottom w:val="single" w:sz="8" w:space="0" w:color="auto"/>
              <w:right w:val="single" w:sz="8" w:space="0" w:color="auto"/>
            </w:tcBorders>
            <w:shd w:val="clear" w:color="000000" w:fill="00B0F0"/>
            <w:noWrap/>
            <w:vAlign w:val="bottom"/>
            <w:hideMark/>
          </w:tcPr>
          <w:p w14:paraId="0029FCEB"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252D3681"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3B1522DC"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ΗΜΕΡΟΜΗΝΙΑ ΚΑΤΑΧΩΡΗΣΗΣ</w:t>
            </w:r>
          </w:p>
        </w:tc>
        <w:tc>
          <w:tcPr>
            <w:tcW w:w="1780" w:type="dxa"/>
            <w:tcBorders>
              <w:top w:val="nil"/>
              <w:left w:val="nil"/>
              <w:bottom w:val="single" w:sz="8" w:space="0" w:color="auto"/>
              <w:right w:val="single" w:sz="8" w:space="0" w:color="auto"/>
            </w:tcBorders>
            <w:shd w:val="clear" w:color="000000" w:fill="00B0F0"/>
            <w:noWrap/>
            <w:vAlign w:val="bottom"/>
            <w:hideMark/>
          </w:tcPr>
          <w:p w14:paraId="34E736C7"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43E62924"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5290ADE8"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ΕΥΘΡΑΥΣΤΟ</w:t>
            </w:r>
          </w:p>
        </w:tc>
        <w:tc>
          <w:tcPr>
            <w:tcW w:w="1780" w:type="dxa"/>
            <w:tcBorders>
              <w:top w:val="nil"/>
              <w:left w:val="nil"/>
              <w:bottom w:val="single" w:sz="8" w:space="0" w:color="auto"/>
              <w:right w:val="single" w:sz="8" w:space="0" w:color="auto"/>
            </w:tcBorders>
            <w:shd w:val="clear" w:color="000000" w:fill="00B0F0"/>
            <w:noWrap/>
            <w:vAlign w:val="bottom"/>
            <w:hideMark/>
          </w:tcPr>
          <w:p w14:paraId="136C7C38"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bl>
    <w:p w14:paraId="6FC517C7" w14:textId="77777777" w:rsidR="00E61DA0" w:rsidRDefault="00E61DA0" w:rsidP="00E61DA0"/>
    <w:tbl>
      <w:tblPr>
        <w:tblW w:w="4135" w:type="dxa"/>
        <w:tblInd w:w="93" w:type="dxa"/>
        <w:tblLook w:val="04A0" w:firstRow="1" w:lastRow="0" w:firstColumn="1" w:lastColumn="0" w:noHBand="0" w:noVBand="1"/>
      </w:tblPr>
      <w:tblGrid>
        <w:gridCol w:w="2308"/>
        <w:gridCol w:w="1827"/>
      </w:tblGrid>
      <w:tr w:rsidR="00E61DA0" w:rsidRPr="007921C1" w14:paraId="3DE83D19" w14:textId="77777777" w:rsidTr="00E61DA0">
        <w:trPr>
          <w:trHeight w:val="315"/>
        </w:trPr>
        <w:tc>
          <w:tcPr>
            <w:tcW w:w="4135" w:type="dxa"/>
            <w:gridSpan w:val="2"/>
            <w:tcBorders>
              <w:top w:val="single" w:sz="4" w:space="0" w:color="auto"/>
              <w:left w:val="single" w:sz="4" w:space="0" w:color="auto"/>
              <w:bottom w:val="single" w:sz="4" w:space="0" w:color="auto"/>
              <w:right w:val="single" w:sz="4" w:space="0" w:color="000000"/>
            </w:tcBorders>
            <w:shd w:val="clear" w:color="000000" w:fill="00B0F0"/>
            <w:noWrap/>
            <w:vAlign w:val="bottom"/>
            <w:hideMark/>
          </w:tcPr>
          <w:p w14:paraId="772E14FE" w14:textId="77777777" w:rsidR="00E61DA0" w:rsidRPr="004263D0" w:rsidRDefault="00E61DA0" w:rsidP="00E61DA0">
            <w:pPr>
              <w:spacing w:after="0" w:line="240" w:lineRule="auto"/>
              <w:rPr>
                <w:rFonts w:eastAsia="Times New Roman"/>
                <w:b/>
                <w:color w:val="000000"/>
                <w:lang w:eastAsia="el-GR"/>
              </w:rPr>
            </w:pPr>
            <w:r w:rsidRPr="004263D0">
              <w:rPr>
                <w:rFonts w:eastAsia="Times New Roman"/>
                <w:b/>
                <w:color w:val="000000"/>
                <w:lang w:eastAsia="el-GR"/>
              </w:rPr>
              <w:t xml:space="preserve">ΚΑΤΗΓΟΡΙΑ : </w:t>
            </w:r>
            <w:r w:rsidRPr="004263D0">
              <w:rPr>
                <w:rFonts w:eastAsia="Times New Roman"/>
                <w:b/>
                <w:color w:val="000000"/>
                <w:lang w:val="en-US" w:eastAsia="el-GR"/>
              </w:rPr>
              <w:t>Y</w:t>
            </w:r>
            <w:r w:rsidRPr="004263D0">
              <w:rPr>
                <w:rFonts w:eastAsia="Times New Roman"/>
                <w:b/>
                <w:color w:val="000000"/>
                <w:lang w:eastAsia="el-GR"/>
              </w:rPr>
              <w:t>ΠΑΛΛΗΛΟΣ</w:t>
            </w:r>
          </w:p>
        </w:tc>
      </w:tr>
      <w:tr w:rsidR="00E61DA0" w:rsidRPr="007921C1" w14:paraId="4F88DC9C"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FFFF00"/>
            <w:noWrap/>
            <w:vAlign w:val="bottom"/>
            <w:hideMark/>
          </w:tcPr>
          <w:p w14:paraId="117CC66B"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1827" w:type="dxa"/>
            <w:tcBorders>
              <w:top w:val="nil"/>
              <w:left w:val="nil"/>
              <w:bottom w:val="single" w:sz="8" w:space="0" w:color="auto"/>
              <w:right w:val="single" w:sz="8" w:space="0" w:color="auto"/>
            </w:tcBorders>
            <w:shd w:val="clear" w:color="000000" w:fill="FFFF00"/>
            <w:noWrap/>
            <w:vAlign w:val="bottom"/>
            <w:hideMark/>
          </w:tcPr>
          <w:p w14:paraId="7AD4C4A5"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ΣΥΝΕΡΓΑΤΕΣ</w:t>
            </w:r>
          </w:p>
        </w:tc>
      </w:tr>
      <w:tr w:rsidR="00E61DA0" w:rsidRPr="007921C1" w14:paraId="4CEAE4C4"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50843173"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USERNAME</w:t>
            </w:r>
          </w:p>
        </w:tc>
        <w:tc>
          <w:tcPr>
            <w:tcW w:w="1827" w:type="dxa"/>
            <w:tcBorders>
              <w:top w:val="nil"/>
              <w:left w:val="nil"/>
              <w:bottom w:val="single" w:sz="8" w:space="0" w:color="auto"/>
              <w:right w:val="single" w:sz="8" w:space="0" w:color="auto"/>
            </w:tcBorders>
            <w:shd w:val="clear" w:color="000000" w:fill="00B0F0"/>
            <w:noWrap/>
            <w:vAlign w:val="bottom"/>
            <w:hideMark/>
          </w:tcPr>
          <w:p w14:paraId="7A69EE60"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1C9E6284"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6A5711D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PASSWORD</w:t>
            </w:r>
          </w:p>
        </w:tc>
        <w:tc>
          <w:tcPr>
            <w:tcW w:w="1827" w:type="dxa"/>
            <w:tcBorders>
              <w:top w:val="nil"/>
              <w:left w:val="nil"/>
              <w:bottom w:val="single" w:sz="8" w:space="0" w:color="auto"/>
              <w:right w:val="single" w:sz="8" w:space="0" w:color="auto"/>
            </w:tcBorders>
            <w:shd w:val="clear" w:color="000000" w:fill="00B0F0"/>
            <w:noWrap/>
            <w:vAlign w:val="bottom"/>
            <w:hideMark/>
          </w:tcPr>
          <w:p w14:paraId="29542865"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F91D633"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FFFF00"/>
            <w:noWrap/>
            <w:vAlign w:val="bottom"/>
            <w:hideMark/>
          </w:tcPr>
          <w:p w14:paraId="033621CC"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ΑΡΜΟΔΙΟΤΗΤΕΣ</w:t>
            </w:r>
          </w:p>
        </w:tc>
        <w:tc>
          <w:tcPr>
            <w:tcW w:w="1827" w:type="dxa"/>
            <w:tcBorders>
              <w:top w:val="nil"/>
              <w:left w:val="nil"/>
              <w:bottom w:val="single" w:sz="8" w:space="0" w:color="auto"/>
              <w:right w:val="single" w:sz="8" w:space="0" w:color="auto"/>
            </w:tcBorders>
            <w:shd w:val="clear" w:color="000000" w:fill="00B0F0"/>
            <w:noWrap/>
            <w:vAlign w:val="bottom"/>
            <w:hideMark/>
          </w:tcPr>
          <w:p w14:paraId="4EBB394B"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548AFD5"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18D35F3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xml:space="preserve">ΑΝΑΖΗΤΗΣΗ </w:t>
            </w:r>
          </w:p>
        </w:tc>
        <w:tc>
          <w:tcPr>
            <w:tcW w:w="1827" w:type="dxa"/>
            <w:tcBorders>
              <w:top w:val="nil"/>
              <w:left w:val="nil"/>
              <w:bottom w:val="single" w:sz="8" w:space="0" w:color="auto"/>
              <w:right w:val="single" w:sz="8" w:space="0" w:color="auto"/>
            </w:tcBorders>
            <w:shd w:val="clear" w:color="000000" w:fill="00B0F0"/>
            <w:noWrap/>
            <w:vAlign w:val="bottom"/>
            <w:hideMark/>
          </w:tcPr>
          <w:p w14:paraId="7FF857AE"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r w:rsidR="00E61DA0" w:rsidRPr="007921C1" w14:paraId="3D731B2D"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008E87E0" w14:textId="77777777" w:rsidR="00E61DA0" w:rsidRPr="008B3A46" w:rsidRDefault="00E61DA0" w:rsidP="00E61DA0">
            <w:pPr>
              <w:spacing w:after="0" w:line="240" w:lineRule="auto"/>
              <w:rPr>
                <w:rFonts w:eastAsia="Times New Roman"/>
                <w:color w:val="000000"/>
                <w:lang w:val="en-US" w:eastAsia="el-GR"/>
              </w:rPr>
            </w:pPr>
            <w:r>
              <w:rPr>
                <w:rFonts w:eastAsia="Times New Roman"/>
                <w:color w:val="000000"/>
                <w:lang w:eastAsia="el-GR"/>
              </w:rPr>
              <w:t>ΚΑΤΑΧΩΡΗΣΗ</w:t>
            </w:r>
          </w:p>
        </w:tc>
        <w:tc>
          <w:tcPr>
            <w:tcW w:w="1827" w:type="dxa"/>
            <w:tcBorders>
              <w:top w:val="nil"/>
              <w:left w:val="nil"/>
              <w:bottom w:val="single" w:sz="8" w:space="0" w:color="auto"/>
              <w:right w:val="single" w:sz="8" w:space="0" w:color="auto"/>
            </w:tcBorders>
            <w:shd w:val="clear" w:color="000000" w:fill="00B0F0"/>
            <w:noWrap/>
            <w:vAlign w:val="bottom"/>
            <w:hideMark/>
          </w:tcPr>
          <w:p w14:paraId="76FF5BD6"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r w:rsidR="00E61DA0" w:rsidRPr="007921C1" w14:paraId="530783E0"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03E66B16" w14:textId="77777777" w:rsidR="00E61DA0" w:rsidRPr="008B3A46" w:rsidRDefault="00E61DA0" w:rsidP="00E61DA0">
            <w:pPr>
              <w:spacing w:after="0" w:line="240" w:lineRule="auto"/>
              <w:rPr>
                <w:rFonts w:eastAsia="Times New Roman"/>
                <w:color w:val="000000"/>
                <w:lang w:eastAsia="el-GR"/>
              </w:rPr>
            </w:pPr>
            <w:r>
              <w:rPr>
                <w:rFonts w:eastAsia="Times New Roman"/>
                <w:color w:val="000000"/>
                <w:lang w:eastAsia="el-GR"/>
              </w:rPr>
              <w:t>ΕΠΕΞΕΡΓΑΣΙΑ</w:t>
            </w:r>
          </w:p>
        </w:tc>
        <w:tc>
          <w:tcPr>
            <w:tcW w:w="1827" w:type="dxa"/>
            <w:tcBorders>
              <w:top w:val="nil"/>
              <w:left w:val="nil"/>
              <w:bottom w:val="single" w:sz="8" w:space="0" w:color="auto"/>
              <w:right w:val="single" w:sz="8" w:space="0" w:color="auto"/>
            </w:tcBorders>
            <w:shd w:val="clear" w:color="000000" w:fill="00B0F0"/>
            <w:noWrap/>
            <w:vAlign w:val="bottom"/>
            <w:hideMark/>
          </w:tcPr>
          <w:p w14:paraId="39A6E763" w14:textId="77777777" w:rsidR="00E61DA0" w:rsidRPr="002759F1" w:rsidRDefault="00E61DA0" w:rsidP="00E61DA0">
            <w:pPr>
              <w:spacing w:after="0" w:line="240" w:lineRule="auto"/>
              <w:rPr>
                <w:rFonts w:eastAsia="Times New Roman"/>
                <w:color w:val="000000"/>
                <w:lang w:val="en-US" w:eastAsia="el-GR"/>
              </w:rPr>
            </w:pPr>
            <w:r>
              <w:rPr>
                <w:rFonts w:eastAsia="Times New Roman"/>
                <w:color w:val="000000"/>
                <w:lang w:eastAsia="el-GR"/>
              </w:rPr>
              <w:t>ΔΕΜΑ</w:t>
            </w:r>
          </w:p>
        </w:tc>
      </w:tr>
    </w:tbl>
    <w:tbl>
      <w:tblPr>
        <w:tblpPr w:leftFromText="180" w:rightFromText="180" w:vertAnchor="text" w:horzAnchor="page" w:tblpX="7183" w:tblpY="-2594"/>
        <w:tblW w:w="3920" w:type="dxa"/>
        <w:tblLook w:val="04A0" w:firstRow="1" w:lastRow="0" w:firstColumn="1" w:lastColumn="0" w:noHBand="0" w:noVBand="1"/>
      </w:tblPr>
      <w:tblGrid>
        <w:gridCol w:w="2560"/>
        <w:gridCol w:w="1449"/>
      </w:tblGrid>
      <w:tr w:rsidR="00E61DA0" w:rsidRPr="007921C1" w14:paraId="34D65394" w14:textId="77777777" w:rsidTr="00E61DA0">
        <w:trPr>
          <w:trHeight w:val="315"/>
        </w:trPr>
        <w:tc>
          <w:tcPr>
            <w:tcW w:w="2560" w:type="dxa"/>
            <w:tcBorders>
              <w:top w:val="single" w:sz="4" w:space="0" w:color="auto"/>
              <w:left w:val="single" w:sz="4" w:space="0" w:color="auto"/>
              <w:bottom w:val="single" w:sz="4" w:space="0" w:color="auto"/>
              <w:right w:val="nil"/>
            </w:tcBorders>
            <w:shd w:val="clear" w:color="000000" w:fill="00B0F0"/>
            <w:noWrap/>
            <w:vAlign w:val="bottom"/>
            <w:hideMark/>
          </w:tcPr>
          <w:p w14:paraId="625B0A14" w14:textId="77777777" w:rsidR="00E61DA0" w:rsidRPr="007921C1" w:rsidRDefault="00E61DA0" w:rsidP="00E61DA0">
            <w:pPr>
              <w:spacing w:after="0" w:line="240" w:lineRule="auto"/>
              <w:rPr>
                <w:rFonts w:eastAsia="Times New Roman"/>
                <w:b/>
                <w:bCs/>
                <w:color w:val="000000"/>
                <w:lang w:eastAsia="el-GR"/>
              </w:rPr>
            </w:pPr>
            <w:r w:rsidRPr="007921C1">
              <w:rPr>
                <w:rFonts w:eastAsia="Times New Roman"/>
                <w:b/>
                <w:bCs/>
                <w:color w:val="000000"/>
                <w:lang w:eastAsia="el-GR"/>
              </w:rPr>
              <w:t>ΚΑΤΗΓΟΡΙΑ: ΠΕΛΑΤΗΣ</w:t>
            </w:r>
          </w:p>
        </w:tc>
        <w:tc>
          <w:tcPr>
            <w:tcW w:w="1360" w:type="dxa"/>
            <w:tcBorders>
              <w:top w:val="single" w:sz="4" w:space="0" w:color="auto"/>
              <w:left w:val="nil"/>
              <w:bottom w:val="single" w:sz="4" w:space="0" w:color="auto"/>
              <w:right w:val="single" w:sz="4" w:space="0" w:color="auto"/>
            </w:tcBorders>
            <w:shd w:val="clear" w:color="000000" w:fill="00B0F0"/>
            <w:noWrap/>
            <w:vAlign w:val="bottom"/>
            <w:hideMark/>
          </w:tcPr>
          <w:p w14:paraId="599E9C12"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6B90D719" w14:textId="77777777" w:rsidTr="00E61DA0">
        <w:trPr>
          <w:trHeight w:val="315"/>
        </w:trPr>
        <w:tc>
          <w:tcPr>
            <w:tcW w:w="2560" w:type="dxa"/>
            <w:tcBorders>
              <w:top w:val="nil"/>
              <w:left w:val="single" w:sz="8" w:space="0" w:color="auto"/>
              <w:bottom w:val="single" w:sz="8" w:space="0" w:color="auto"/>
              <w:right w:val="single" w:sz="8" w:space="0" w:color="auto"/>
            </w:tcBorders>
            <w:shd w:val="clear" w:color="000000" w:fill="FFFF00"/>
            <w:noWrap/>
            <w:vAlign w:val="bottom"/>
            <w:hideMark/>
          </w:tcPr>
          <w:p w14:paraId="1D5123F8"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1360" w:type="dxa"/>
            <w:tcBorders>
              <w:top w:val="nil"/>
              <w:left w:val="nil"/>
              <w:bottom w:val="single" w:sz="8" w:space="0" w:color="auto"/>
              <w:right w:val="single" w:sz="8" w:space="0" w:color="auto"/>
            </w:tcBorders>
            <w:shd w:val="clear" w:color="000000" w:fill="FFFF00"/>
            <w:noWrap/>
            <w:vAlign w:val="bottom"/>
            <w:hideMark/>
          </w:tcPr>
          <w:p w14:paraId="4CDD9458"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ΣΥΝΕΡΓΑΤΕΣ</w:t>
            </w:r>
          </w:p>
        </w:tc>
      </w:tr>
      <w:tr w:rsidR="00E61DA0" w:rsidRPr="007921C1" w14:paraId="7F649186" w14:textId="77777777" w:rsidTr="00E61DA0">
        <w:trPr>
          <w:trHeight w:val="315"/>
        </w:trPr>
        <w:tc>
          <w:tcPr>
            <w:tcW w:w="2560" w:type="dxa"/>
            <w:tcBorders>
              <w:top w:val="nil"/>
              <w:left w:val="single" w:sz="8" w:space="0" w:color="auto"/>
              <w:bottom w:val="single" w:sz="8" w:space="0" w:color="auto"/>
              <w:right w:val="single" w:sz="8" w:space="0" w:color="auto"/>
            </w:tcBorders>
            <w:shd w:val="clear" w:color="000000" w:fill="00B0F0"/>
            <w:noWrap/>
            <w:vAlign w:val="bottom"/>
            <w:hideMark/>
          </w:tcPr>
          <w:p w14:paraId="2E98BFD6" w14:textId="77777777" w:rsidR="00E61DA0" w:rsidRPr="00820FF4" w:rsidRDefault="00E61DA0" w:rsidP="00E61DA0">
            <w:pPr>
              <w:spacing w:after="0" w:line="240" w:lineRule="auto"/>
              <w:rPr>
                <w:rFonts w:eastAsia="Times New Roman"/>
                <w:color w:val="000000"/>
                <w:lang w:val="en-US" w:eastAsia="el-GR"/>
              </w:rPr>
            </w:pPr>
            <w:r>
              <w:rPr>
                <w:rFonts w:eastAsia="Times New Roman"/>
                <w:color w:val="000000"/>
                <w:lang w:val="en-US" w:eastAsia="el-GR"/>
              </w:rPr>
              <w:t>USERNAME</w:t>
            </w:r>
          </w:p>
        </w:tc>
        <w:tc>
          <w:tcPr>
            <w:tcW w:w="1360" w:type="dxa"/>
            <w:tcBorders>
              <w:top w:val="nil"/>
              <w:left w:val="nil"/>
              <w:bottom w:val="single" w:sz="8" w:space="0" w:color="auto"/>
              <w:right w:val="single" w:sz="8" w:space="0" w:color="auto"/>
            </w:tcBorders>
            <w:shd w:val="clear" w:color="000000" w:fill="00B0F0"/>
            <w:noWrap/>
            <w:vAlign w:val="bottom"/>
            <w:hideMark/>
          </w:tcPr>
          <w:p w14:paraId="350441FF"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600BF338" w14:textId="77777777" w:rsidTr="00E61DA0">
        <w:trPr>
          <w:trHeight w:val="315"/>
        </w:trPr>
        <w:tc>
          <w:tcPr>
            <w:tcW w:w="2560" w:type="dxa"/>
            <w:tcBorders>
              <w:top w:val="nil"/>
              <w:left w:val="single" w:sz="8" w:space="0" w:color="auto"/>
              <w:bottom w:val="single" w:sz="8" w:space="0" w:color="auto"/>
              <w:right w:val="single" w:sz="8" w:space="0" w:color="auto"/>
            </w:tcBorders>
            <w:shd w:val="clear" w:color="000000" w:fill="00B0F0"/>
            <w:noWrap/>
            <w:vAlign w:val="bottom"/>
            <w:hideMark/>
          </w:tcPr>
          <w:p w14:paraId="502FC33B" w14:textId="77777777" w:rsidR="00E61DA0" w:rsidRPr="00820FF4" w:rsidRDefault="00E61DA0" w:rsidP="00E61DA0">
            <w:pPr>
              <w:spacing w:after="0" w:line="240" w:lineRule="auto"/>
              <w:rPr>
                <w:rFonts w:eastAsia="Times New Roman"/>
                <w:color w:val="000000"/>
                <w:lang w:val="en-US" w:eastAsia="el-GR"/>
              </w:rPr>
            </w:pPr>
            <w:r>
              <w:rPr>
                <w:rFonts w:eastAsia="Times New Roman"/>
                <w:color w:val="000000"/>
                <w:lang w:val="en-US" w:eastAsia="el-GR"/>
              </w:rPr>
              <w:t>PASSWORD</w:t>
            </w:r>
          </w:p>
        </w:tc>
        <w:tc>
          <w:tcPr>
            <w:tcW w:w="1360" w:type="dxa"/>
            <w:tcBorders>
              <w:top w:val="nil"/>
              <w:left w:val="nil"/>
              <w:bottom w:val="single" w:sz="8" w:space="0" w:color="auto"/>
              <w:right w:val="single" w:sz="8" w:space="0" w:color="auto"/>
            </w:tcBorders>
            <w:shd w:val="clear" w:color="000000" w:fill="00B0F0"/>
            <w:noWrap/>
            <w:vAlign w:val="bottom"/>
            <w:hideMark/>
          </w:tcPr>
          <w:p w14:paraId="53618A85"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361F6EA" w14:textId="77777777" w:rsidTr="00E61DA0">
        <w:trPr>
          <w:trHeight w:val="315"/>
        </w:trPr>
        <w:tc>
          <w:tcPr>
            <w:tcW w:w="2560" w:type="dxa"/>
            <w:tcBorders>
              <w:top w:val="nil"/>
              <w:left w:val="single" w:sz="8" w:space="0" w:color="auto"/>
              <w:bottom w:val="single" w:sz="8" w:space="0" w:color="auto"/>
              <w:right w:val="single" w:sz="8" w:space="0" w:color="auto"/>
            </w:tcBorders>
            <w:shd w:val="clear" w:color="000000" w:fill="FFFF00"/>
            <w:noWrap/>
            <w:vAlign w:val="bottom"/>
            <w:hideMark/>
          </w:tcPr>
          <w:p w14:paraId="457EA28E"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ΑΡΜΟΔΙΟΤΗΤΕΣ</w:t>
            </w:r>
          </w:p>
        </w:tc>
        <w:tc>
          <w:tcPr>
            <w:tcW w:w="1360" w:type="dxa"/>
            <w:tcBorders>
              <w:top w:val="nil"/>
              <w:left w:val="nil"/>
              <w:bottom w:val="single" w:sz="8" w:space="0" w:color="auto"/>
              <w:right w:val="single" w:sz="8" w:space="0" w:color="auto"/>
            </w:tcBorders>
            <w:shd w:val="clear" w:color="000000" w:fill="00B0F0"/>
            <w:noWrap/>
            <w:vAlign w:val="bottom"/>
            <w:hideMark/>
          </w:tcPr>
          <w:p w14:paraId="262EFB0D"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6ED438D7" w14:textId="77777777" w:rsidTr="00E61DA0">
        <w:trPr>
          <w:trHeight w:val="315"/>
        </w:trPr>
        <w:tc>
          <w:tcPr>
            <w:tcW w:w="2560" w:type="dxa"/>
            <w:tcBorders>
              <w:top w:val="nil"/>
              <w:left w:val="single" w:sz="8" w:space="0" w:color="auto"/>
              <w:bottom w:val="single" w:sz="8" w:space="0" w:color="auto"/>
              <w:right w:val="single" w:sz="8" w:space="0" w:color="auto"/>
            </w:tcBorders>
            <w:shd w:val="clear" w:color="000000" w:fill="00B0F0"/>
            <w:noWrap/>
            <w:vAlign w:val="bottom"/>
            <w:hideMark/>
          </w:tcPr>
          <w:p w14:paraId="104A5D01" w14:textId="77777777" w:rsidR="00E61DA0" w:rsidRPr="00820FF4" w:rsidRDefault="00E61DA0" w:rsidP="00E61DA0">
            <w:pPr>
              <w:spacing w:after="0" w:line="240" w:lineRule="auto"/>
              <w:rPr>
                <w:rFonts w:eastAsia="Times New Roman"/>
                <w:color w:val="000000"/>
                <w:lang w:val="en-US" w:eastAsia="el-GR"/>
              </w:rPr>
            </w:pPr>
            <w:r w:rsidRPr="004263D0">
              <w:rPr>
                <w:rFonts w:eastAsia="Times New Roman"/>
                <w:color w:val="000000"/>
                <w:lang w:val="en-US" w:eastAsia="el-GR"/>
              </w:rPr>
              <w:t>ΑΝΑΖΗΤΗΣΗ</w:t>
            </w:r>
          </w:p>
        </w:tc>
        <w:tc>
          <w:tcPr>
            <w:tcW w:w="1360" w:type="dxa"/>
            <w:tcBorders>
              <w:top w:val="nil"/>
              <w:left w:val="nil"/>
              <w:bottom w:val="single" w:sz="8" w:space="0" w:color="auto"/>
              <w:right w:val="single" w:sz="8" w:space="0" w:color="auto"/>
            </w:tcBorders>
            <w:shd w:val="clear" w:color="000000" w:fill="00B0F0"/>
            <w:noWrap/>
            <w:vAlign w:val="bottom"/>
            <w:hideMark/>
          </w:tcPr>
          <w:p w14:paraId="0FDEBBB8"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bl>
    <w:p w14:paraId="5E957662" w14:textId="77777777" w:rsidR="00E61DA0" w:rsidRDefault="00E61DA0" w:rsidP="00E61DA0"/>
    <w:tbl>
      <w:tblPr>
        <w:tblW w:w="4961" w:type="dxa"/>
        <w:tblInd w:w="103" w:type="dxa"/>
        <w:tblLook w:val="04A0" w:firstRow="1" w:lastRow="0" w:firstColumn="1" w:lastColumn="0" w:noHBand="0" w:noVBand="1"/>
      </w:tblPr>
      <w:tblGrid>
        <w:gridCol w:w="2850"/>
        <w:gridCol w:w="2111"/>
      </w:tblGrid>
      <w:tr w:rsidR="00E61DA0" w:rsidRPr="007921C1" w14:paraId="2615C8E1" w14:textId="77777777" w:rsidTr="00E75ED6">
        <w:trPr>
          <w:trHeight w:val="315"/>
        </w:trPr>
        <w:tc>
          <w:tcPr>
            <w:tcW w:w="2850" w:type="dxa"/>
            <w:tcBorders>
              <w:top w:val="single" w:sz="4" w:space="0" w:color="auto"/>
              <w:left w:val="single" w:sz="4" w:space="0" w:color="auto"/>
              <w:bottom w:val="single" w:sz="4" w:space="0" w:color="auto"/>
              <w:right w:val="nil"/>
            </w:tcBorders>
            <w:shd w:val="clear" w:color="000000" w:fill="00B0F0"/>
            <w:noWrap/>
            <w:vAlign w:val="bottom"/>
            <w:hideMark/>
          </w:tcPr>
          <w:p w14:paraId="26EB6532" w14:textId="77777777" w:rsidR="00E61DA0" w:rsidRPr="004263D0" w:rsidRDefault="00E61DA0" w:rsidP="00E61DA0">
            <w:pPr>
              <w:spacing w:after="0" w:line="240" w:lineRule="auto"/>
              <w:rPr>
                <w:rFonts w:eastAsia="Times New Roman"/>
                <w:b/>
                <w:color w:val="000000"/>
                <w:lang w:eastAsia="el-GR"/>
              </w:rPr>
            </w:pPr>
            <w:r w:rsidRPr="004263D0">
              <w:rPr>
                <w:rFonts w:eastAsia="Times New Roman"/>
                <w:b/>
                <w:color w:val="000000"/>
                <w:lang w:eastAsia="el-GR"/>
              </w:rPr>
              <w:t>ΚΑΤΗΓΟΡΙΑ:</w:t>
            </w:r>
            <w:r w:rsidRPr="004263D0">
              <w:rPr>
                <w:rFonts w:eastAsia="Times New Roman"/>
                <w:b/>
                <w:color w:val="000000"/>
                <w:lang w:val="en-US" w:eastAsia="el-GR"/>
              </w:rPr>
              <w:t xml:space="preserve"> </w:t>
            </w:r>
            <w:r w:rsidRPr="004263D0">
              <w:rPr>
                <w:rFonts w:eastAsia="Times New Roman"/>
                <w:b/>
                <w:color w:val="000000"/>
                <w:lang w:eastAsia="el-GR"/>
              </w:rPr>
              <w:t xml:space="preserve"> ΔΙΑΧΕΙΡΗΣΤΗΣ</w:t>
            </w:r>
          </w:p>
        </w:tc>
        <w:tc>
          <w:tcPr>
            <w:tcW w:w="2111" w:type="dxa"/>
            <w:tcBorders>
              <w:top w:val="single" w:sz="4" w:space="0" w:color="auto"/>
              <w:left w:val="nil"/>
              <w:bottom w:val="single" w:sz="4" w:space="0" w:color="auto"/>
              <w:right w:val="single" w:sz="4" w:space="0" w:color="auto"/>
            </w:tcBorders>
            <w:shd w:val="clear" w:color="000000" w:fill="00B0F0"/>
            <w:noWrap/>
            <w:vAlign w:val="bottom"/>
            <w:hideMark/>
          </w:tcPr>
          <w:p w14:paraId="2F95EF9B"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4913DD6D"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FFFF00"/>
            <w:noWrap/>
            <w:vAlign w:val="bottom"/>
            <w:hideMark/>
          </w:tcPr>
          <w:p w14:paraId="2CC822BA"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2111" w:type="dxa"/>
            <w:tcBorders>
              <w:top w:val="nil"/>
              <w:left w:val="nil"/>
              <w:bottom w:val="single" w:sz="8" w:space="0" w:color="auto"/>
              <w:right w:val="single" w:sz="8" w:space="0" w:color="auto"/>
            </w:tcBorders>
            <w:shd w:val="clear" w:color="000000" w:fill="FFFF00"/>
            <w:noWrap/>
            <w:vAlign w:val="bottom"/>
            <w:hideMark/>
          </w:tcPr>
          <w:p w14:paraId="14E8FBE3"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ΣΥΝΕΡΓΑΤΕΣ</w:t>
            </w:r>
          </w:p>
        </w:tc>
      </w:tr>
      <w:tr w:rsidR="00E61DA0" w:rsidRPr="007921C1" w14:paraId="51C43C8E"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00B0F0"/>
            <w:noWrap/>
            <w:vAlign w:val="bottom"/>
            <w:hideMark/>
          </w:tcPr>
          <w:p w14:paraId="1A226DA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USERNAME</w:t>
            </w:r>
          </w:p>
        </w:tc>
        <w:tc>
          <w:tcPr>
            <w:tcW w:w="2111" w:type="dxa"/>
            <w:tcBorders>
              <w:top w:val="nil"/>
              <w:left w:val="nil"/>
              <w:bottom w:val="single" w:sz="8" w:space="0" w:color="auto"/>
              <w:right w:val="single" w:sz="8" w:space="0" w:color="auto"/>
            </w:tcBorders>
            <w:shd w:val="clear" w:color="000000" w:fill="00B0F0"/>
            <w:noWrap/>
            <w:vAlign w:val="bottom"/>
            <w:hideMark/>
          </w:tcPr>
          <w:p w14:paraId="35D544FC"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252123D"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00B0F0"/>
            <w:noWrap/>
            <w:vAlign w:val="bottom"/>
            <w:hideMark/>
          </w:tcPr>
          <w:p w14:paraId="7053F89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PASSWORD</w:t>
            </w:r>
          </w:p>
        </w:tc>
        <w:tc>
          <w:tcPr>
            <w:tcW w:w="2111" w:type="dxa"/>
            <w:tcBorders>
              <w:top w:val="nil"/>
              <w:left w:val="nil"/>
              <w:bottom w:val="single" w:sz="8" w:space="0" w:color="auto"/>
              <w:right w:val="single" w:sz="8" w:space="0" w:color="auto"/>
            </w:tcBorders>
            <w:shd w:val="clear" w:color="000000" w:fill="00B0F0"/>
            <w:noWrap/>
            <w:vAlign w:val="bottom"/>
            <w:hideMark/>
          </w:tcPr>
          <w:p w14:paraId="60748D00"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3157CFEB"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FFFF00"/>
            <w:noWrap/>
            <w:vAlign w:val="bottom"/>
            <w:hideMark/>
          </w:tcPr>
          <w:p w14:paraId="519294D0"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ΑΡΜΟΔΙΟΤΗΤΕΣ</w:t>
            </w:r>
          </w:p>
        </w:tc>
        <w:tc>
          <w:tcPr>
            <w:tcW w:w="2111" w:type="dxa"/>
            <w:tcBorders>
              <w:top w:val="nil"/>
              <w:left w:val="nil"/>
              <w:bottom w:val="single" w:sz="8" w:space="0" w:color="auto"/>
              <w:right w:val="single" w:sz="8" w:space="0" w:color="auto"/>
            </w:tcBorders>
            <w:shd w:val="clear" w:color="000000" w:fill="00B0F0"/>
            <w:noWrap/>
            <w:vAlign w:val="bottom"/>
            <w:hideMark/>
          </w:tcPr>
          <w:p w14:paraId="7F63C3B4"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34011087"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00B0F0"/>
            <w:noWrap/>
            <w:vAlign w:val="bottom"/>
            <w:hideMark/>
          </w:tcPr>
          <w:p w14:paraId="10D04A35"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ΑΠΟΘΗΚΕΥΣΗ ΣΤΑΤΙΣΤΙΚΩΝ</w:t>
            </w:r>
          </w:p>
        </w:tc>
        <w:tc>
          <w:tcPr>
            <w:tcW w:w="2111" w:type="dxa"/>
            <w:tcBorders>
              <w:top w:val="nil"/>
              <w:left w:val="nil"/>
              <w:bottom w:val="single" w:sz="8" w:space="0" w:color="auto"/>
              <w:right w:val="single" w:sz="8" w:space="0" w:color="auto"/>
            </w:tcBorders>
            <w:shd w:val="clear" w:color="000000" w:fill="00B0F0"/>
            <w:noWrap/>
            <w:vAlign w:val="bottom"/>
            <w:hideMark/>
          </w:tcPr>
          <w:p w14:paraId="21BB92F2"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r w:rsidR="00E61DA0" w:rsidRPr="007921C1" w14:paraId="12EBAB84"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00B0F0"/>
            <w:noWrap/>
            <w:vAlign w:val="bottom"/>
            <w:hideMark/>
          </w:tcPr>
          <w:p w14:paraId="27E3D0E1"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ΕΜΦΑΝΙΣΗ ΣΤΑΤΙΣΤΙΚΩΝ</w:t>
            </w:r>
          </w:p>
        </w:tc>
        <w:tc>
          <w:tcPr>
            <w:tcW w:w="2111" w:type="dxa"/>
            <w:tcBorders>
              <w:top w:val="nil"/>
              <w:left w:val="nil"/>
              <w:bottom w:val="single" w:sz="8" w:space="0" w:color="auto"/>
              <w:right w:val="single" w:sz="8" w:space="0" w:color="auto"/>
            </w:tcBorders>
            <w:shd w:val="clear" w:color="000000" w:fill="00B0F0"/>
            <w:noWrap/>
            <w:vAlign w:val="bottom"/>
            <w:hideMark/>
          </w:tcPr>
          <w:p w14:paraId="69D1064D" w14:textId="77777777" w:rsidR="00E61DA0" w:rsidRPr="004263D0"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bl>
    <w:tbl>
      <w:tblPr>
        <w:tblpPr w:leftFromText="180" w:rightFromText="180" w:vertAnchor="text" w:horzAnchor="page" w:tblpX="7291" w:tblpY="-2732"/>
        <w:tblW w:w="4135" w:type="dxa"/>
        <w:tblLook w:val="04A0" w:firstRow="1" w:lastRow="0" w:firstColumn="1" w:lastColumn="0" w:noHBand="0" w:noVBand="1"/>
      </w:tblPr>
      <w:tblGrid>
        <w:gridCol w:w="2308"/>
        <w:gridCol w:w="1827"/>
      </w:tblGrid>
      <w:tr w:rsidR="00E75ED6" w:rsidRPr="007921C1" w14:paraId="2013AC75" w14:textId="77777777" w:rsidTr="00E75ED6">
        <w:trPr>
          <w:trHeight w:val="315"/>
        </w:trPr>
        <w:tc>
          <w:tcPr>
            <w:tcW w:w="4135" w:type="dxa"/>
            <w:gridSpan w:val="2"/>
            <w:tcBorders>
              <w:top w:val="single" w:sz="4" w:space="0" w:color="auto"/>
              <w:left w:val="single" w:sz="4" w:space="0" w:color="auto"/>
              <w:bottom w:val="single" w:sz="4" w:space="0" w:color="auto"/>
              <w:right w:val="single" w:sz="4" w:space="0" w:color="000000"/>
            </w:tcBorders>
            <w:shd w:val="clear" w:color="000000" w:fill="00B0F0"/>
            <w:noWrap/>
            <w:vAlign w:val="bottom"/>
            <w:hideMark/>
          </w:tcPr>
          <w:p w14:paraId="569B54DE" w14:textId="77777777" w:rsidR="00E75ED6" w:rsidRPr="004263D0" w:rsidRDefault="00E75ED6" w:rsidP="00E75ED6">
            <w:pPr>
              <w:spacing w:after="0" w:line="240" w:lineRule="auto"/>
              <w:rPr>
                <w:rFonts w:eastAsia="Times New Roman"/>
                <w:b/>
                <w:color w:val="000000"/>
                <w:lang w:eastAsia="el-GR"/>
              </w:rPr>
            </w:pPr>
            <w:r w:rsidRPr="004263D0">
              <w:rPr>
                <w:rFonts w:eastAsia="Times New Roman"/>
                <w:b/>
                <w:color w:val="000000"/>
                <w:lang w:eastAsia="el-GR"/>
              </w:rPr>
              <w:t>ΚΑΤΗΓΟΡΙΑ : ΜΕΤΑΦΟΡΕΑΣ</w:t>
            </w:r>
          </w:p>
        </w:tc>
      </w:tr>
      <w:tr w:rsidR="00E75ED6" w:rsidRPr="007921C1" w14:paraId="4D2DBB02"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FFFF00"/>
            <w:noWrap/>
            <w:vAlign w:val="bottom"/>
            <w:hideMark/>
          </w:tcPr>
          <w:p w14:paraId="2DCBB5E2" w14:textId="77777777" w:rsidR="00E75ED6" w:rsidRPr="007921C1" w:rsidRDefault="00E75ED6" w:rsidP="00E75ED6">
            <w:pPr>
              <w:spacing w:after="0" w:line="240" w:lineRule="auto"/>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1827" w:type="dxa"/>
            <w:tcBorders>
              <w:top w:val="nil"/>
              <w:left w:val="nil"/>
              <w:bottom w:val="single" w:sz="8" w:space="0" w:color="auto"/>
              <w:right w:val="single" w:sz="8" w:space="0" w:color="auto"/>
            </w:tcBorders>
            <w:shd w:val="clear" w:color="000000" w:fill="FFFF00"/>
            <w:noWrap/>
            <w:vAlign w:val="bottom"/>
            <w:hideMark/>
          </w:tcPr>
          <w:p w14:paraId="7B0D6D79" w14:textId="77777777" w:rsidR="00E75ED6" w:rsidRPr="007921C1" w:rsidRDefault="00E75ED6" w:rsidP="00E75ED6">
            <w:pPr>
              <w:spacing w:after="0" w:line="240" w:lineRule="auto"/>
              <w:rPr>
                <w:rFonts w:eastAsia="Times New Roman"/>
                <w:b/>
                <w:bCs/>
                <w:i/>
                <w:iCs/>
                <w:color w:val="000000"/>
                <w:lang w:eastAsia="el-GR"/>
              </w:rPr>
            </w:pPr>
            <w:r w:rsidRPr="007921C1">
              <w:rPr>
                <w:rFonts w:eastAsia="Times New Roman"/>
                <w:b/>
                <w:bCs/>
                <w:i/>
                <w:iCs/>
                <w:color w:val="000000"/>
                <w:lang w:eastAsia="el-GR"/>
              </w:rPr>
              <w:t>ΣΥΝΕΡΓΑΤΕΣ</w:t>
            </w:r>
          </w:p>
        </w:tc>
      </w:tr>
      <w:tr w:rsidR="00E75ED6" w:rsidRPr="007921C1" w14:paraId="28C2B4E3"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6E6C25E6"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USERNAME</w:t>
            </w:r>
          </w:p>
        </w:tc>
        <w:tc>
          <w:tcPr>
            <w:tcW w:w="1827" w:type="dxa"/>
            <w:tcBorders>
              <w:top w:val="nil"/>
              <w:left w:val="nil"/>
              <w:bottom w:val="single" w:sz="8" w:space="0" w:color="auto"/>
              <w:right w:val="single" w:sz="8" w:space="0" w:color="auto"/>
            </w:tcBorders>
            <w:shd w:val="clear" w:color="000000" w:fill="00B0F0"/>
            <w:noWrap/>
            <w:vAlign w:val="bottom"/>
            <w:hideMark/>
          </w:tcPr>
          <w:p w14:paraId="45F6D128"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 </w:t>
            </w:r>
          </w:p>
        </w:tc>
      </w:tr>
      <w:tr w:rsidR="00E75ED6" w:rsidRPr="007921C1" w14:paraId="17E561DA"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50A23BA2"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PASSWORD</w:t>
            </w:r>
          </w:p>
        </w:tc>
        <w:tc>
          <w:tcPr>
            <w:tcW w:w="1827" w:type="dxa"/>
            <w:tcBorders>
              <w:top w:val="nil"/>
              <w:left w:val="nil"/>
              <w:bottom w:val="single" w:sz="8" w:space="0" w:color="auto"/>
              <w:right w:val="single" w:sz="8" w:space="0" w:color="auto"/>
            </w:tcBorders>
            <w:shd w:val="clear" w:color="000000" w:fill="00B0F0"/>
            <w:noWrap/>
            <w:vAlign w:val="bottom"/>
            <w:hideMark/>
          </w:tcPr>
          <w:p w14:paraId="7AD6A784"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 </w:t>
            </w:r>
          </w:p>
        </w:tc>
      </w:tr>
      <w:tr w:rsidR="00E75ED6" w:rsidRPr="007921C1" w14:paraId="5FBB5C8A"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FFFF00"/>
            <w:noWrap/>
            <w:vAlign w:val="bottom"/>
            <w:hideMark/>
          </w:tcPr>
          <w:p w14:paraId="55E79514" w14:textId="77777777" w:rsidR="00E75ED6" w:rsidRPr="007921C1" w:rsidRDefault="00E75ED6" w:rsidP="00E75ED6">
            <w:pPr>
              <w:spacing w:after="0" w:line="240" w:lineRule="auto"/>
              <w:rPr>
                <w:rFonts w:eastAsia="Times New Roman"/>
                <w:b/>
                <w:bCs/>
                <w:i/>
                <w:iCs/>
                <w:color w:val="000000"/>
                <w:lang w:eastAsia="el-GR"/>
              </w:rPr>
            </w:pPr>
            <w:r w:rsidRPr="007921C1">
              <w:rPr>
                <w:rFonts w:eastAsia="Times New Roman"/>
                <w:b/>
                <w:bCs/>
                <w:i/>
                <w:iCs/>
                <w:color w:val="000000"/>
                <w:lang w:eastAsia="el-GR"/>
              </w:rPr>
              <w:t>ΑΡΜΟΔΙΟΤΗΤΕΣ</w:t>
            </w:r>
          </w:p>
        </w:tc>
        <w:tc>
          <w:tcPr>
            <w:tcW w:w="1827" w:type="dxa"/>
            <w:tcBorders>
              <w:top w:val="nil"/>
              <w:left w:val="nil"/>
              <w:bottom w:val="single" w:sz="8" w:space="0" w:color="auto"/>
              <w:right w:val="single" w:sz="8" w:space="0" w:color="auto"/>
            </w:tcBorders>
            <w:shd w:val="clear" w:color="000000" w:fill="00B0F0"/>
            <w:noWrap/>
            <w:vAlign w:val="bottom"/>
            <w:hideMark/>
          </w:tcPr>
          <w:p w14:paraId="304EF28A"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 </w:t>
            </w:r>
          </w:p>
        </w:tc>
      </w:tr>
      <w:tr w:rsidR="00E75ED6" w:rsidRPr="007921C1" w14:paraId="12DA637A"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31DA141E"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 xml:space="preserve">ΑΝΑΖΗΤΗΣΗ </w:t>
            </w:r>
          </w:p>
        </w:tc>
        <w:tc>
          <w:tcPr>
            <w:tcW w:w="1827" w:type="dxa"/>
            <w:tcBorders>
              <w:top w:val="nil"/>
              <w:left w:val="nil"/>
              <w:bottom w:val="single" w:sz="8" w:space="0" w:color="auto"/>
              <w:right w:val="single" w:sz="8" w:space="0" w:color="auto"/>
            </w:tcBorders>
            <w:shd w:val="clear" w:color="000000" w:fill="00B0F0"/>
            <w:noWrap/>
            <w:vAlign w:val="bottom"/>
            <w:hideMark/>
          </w:tcPr>
          <w:p w14:paraId="164291A7" w14:textId="77777777" w:rsidR="00E75ED6" w:rsidRPr="007921C1" w:rsidRDefault="00E75ED6" w:rsidP="00E75ED6">
            <w:pPr>
              <w:spacing w:after="0" w:line="240" w:lineRule="auto"/>
              <w:rPr>
                <w:rFonts w:eastAsia="Times New Roman"/>
                <w:color w:val="000000"/>
                <w:lang w:eastAsia="el-GR"/>
              </w:rPr>
            </w:pPr>
            <w:r>
              <w:rPr>
                <w:rFonts w:eastAsia="Times New Roman"/>
                <w:color w:val="000000"/>
                <w:lang w:eastAsia="el-GR"/>
              </w:rPr>
              <w:t>ΔΕΜΑ</w:t>
            </w:r>
          </w:p>
        </w:tc>
      </w:tr>
      <w:tr w:rsidR="00E75ED6" w:rsidRPr="007921C1" w14:paraId="72E9CD62"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5F26EE73" w14:textId="77777777" w:rsidR="00E75ED6" w:rsidRPr="008B3A46" w:rsidRDefault="00E75ED6" w:rsidP="00E75ED6">
            <w:pPr>
              <w:spacing w:after="0" w:line="240" w:lineRule="auto"/>
              <w:rPr>
                <w:rFonts w:eastAsia="Times New Roman"/>
                <w:color w:val="000000"/>
                <w:lang w:val="en-US" w:eastAsia="el-GR"/>
              </w:rPr>
            </w:pPr>
            <w:r>
              <w:rPr>
                <w:rFonts w:eastAsia="Times New Roman"/>
                <w:color w:val="000000"/>
                <w:lang w:eastAsia="el-GR"/>
              </w:rPr>
              <w:t>ΠΑΡΑΔΩΣΗ</w:t>
            </w:r>
          </w:p>
        </w:tc>
        <w:tc>
          <w:tcPr>
            <w:tcW w:w="1827" w:type="dxa"/>
            <w:tcBorders>
              <w:top w:val="nil"/>
              <w:left w:val="nil"/>
              <w:bottom w:val="single" w:sz="8" w:space="0" w:color="auto"/>
              <w:right w:val="single" w:sz="8" w:space="0" w:color="auto"/>
            </w:tcBorders>
            <w:shd w:val="clear" w:color="000000" w:fill="00B0F0"/>
            <w:noWrap/>
            <w:vAlign w:val="bottom"/>
            <w:hideMark/>
          </w:tcPr>
          <w:p w14:paraId="73969547" w14:textId="77777777" w:rsidR="00E75ED6" w:rsidRPr="007921C1" w:rsidRDefault="00E75ED6" w:rsidP="00E75ED6">
            <w:pPr>
              <w:spacing w:after="0" w:line="240" w:lineRule="auto"/>
              <w:rPr>
                <w:rFonts w:eastAsia="Times New Roman"/>
                <w:color w:val="000000"/>
                <w:lang w:eastAsia="el-GR"/>
              </w:rPr>
            </w:pPr>
            <w:r>
              <w:rPr>
                <w:rFonts w:eastAsia="Times New Roman"/>
                <w:color w:val="000000"/>
                <w:lang w:eastAsia="el-GR"/>
              </w:rPr>
              <w:t>ΔΕΜΑ</w:t>
            </w:r>
          </w:p>
        </w:tc>
      </w:tr>
    </w:tbl>
    <w:p w14:paraId="761F9DDF" w14:textId="77777777" w:rsidR="00E61DA0" w:rsidRDefault="00E61DA0" w:rsidP="00E61DA0"/>
    <w:p w14:paraId="3430749E" w14:textId="77777777" w:rsidR="00E61DA0" w:rsidRDefault="00E61DA0" w:rsidP="00E61DA0"/>
    <w:p w14:paraId="41F6A52B" w14:textId="77777777" w:rsidR="00E61DA0" w:rsidRDefault="00E61DA0" w:rsidP="00E61DA0"/>
    <w:p w14:paraId="2E2B3F4F" w14:textId="77777777" w:rsidR="00E61DA0" w:rsidRDefault="00E61DA0" w:rsidP="00E61DA0"/>
    <w:p w14:paraId="1DC4BC90" w14:textId="77777777" w:rsidR="00E61DA0" w:rsidRDefault="00E61DA0"/>
    <w:sectPr w:rsidR="00E61DA0" w:rsidSect="00DE5F98">
      <w:headerReference w:type="default" r:id="rId38"/>
      <w:footerReference w:type="default" r:id="rId39"/>
      <w:pgSz w:w="11906" w:h="16838"/>
      <w:pgMar w:top="1440" w:right="1800" w:bottom="1440" w:left="180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1F2F4B" w14:textId="77777777" w:rsidR="00C62FCA" w:rsidRDefault="00C62FCA" w:rsidP="00DE5F98">
      <w:pPr>
        <w:spacing w:after="0" w:line="240" w:lineRule="auto"/>
      </w:pPr>
      <w:r>
        <w:separator/>
      </w:r>
    </w:p>
  </w:endnote>
  <w:endnote w:type="continuationSeparator" w:id="0">
    <w:p w14:paraId="3CDF0EDA" w14:textId="77777777" w:rsidR="00C62FCA" w:rsidRDefault="00C62FCA" w:rsidP="00DE5F98">
      <w:pPr>
        <w:spacing w:after="0" w:line="240" w:lineRule="auto"/>
      </w:pPr>
      <w:r>
        <w:continuationSeparator/>
      </w:r>
    </w:p>
  </w:endnote>
  <w:endnote w:type="continuationNotice" w:id="1">
    <w:p w14:paraId="26EFF864" w14:textId="77777777" w:rsidR="00C62FCA" w:rsidRDefault="00C62FC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43"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Calibri Light">
    <w:panose1 w:val="020F0302020204030204"/>
    <w:charset w:val="A1"/>
    <w:family w:val="swiss"/>
    <w:pitch w:val="variable"/>
    <w:sig w:usb0="A00002EF" w:usb1="4000207B" w:usb2="00000000" w:usb3="00000000" w:csb0="0000019F" w:csb1="00000000"/>
  </w:font>
  <w:font w:name="Segoe UI">
    <w:panose1 w:val="020B0502040204020203"/>
    <w:charset w:val="A1"/>
    <w:family w:val="swiss"/>
    <w:pitch w:val="variable"/>
    <w:sig w:usb0="E4002EFF" w:usb1="C000E47F" w:usb2="00000009" w:usb3="00000000" w:csb0="0000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1537439"/>
      <w:docPartObj>
        <w:docPartGallery w:val="Page Numbers (Bottom of Page)"/>
        <w:docPartUnique/>
      </w:docPartObj>
    </w:sdtPr>
    <w:sdtEndPr>
      <w:rPr>
        <w:color w:val="7F7F7F" w:themeColor="background1" w:themeShade="7F"/>
        <w:spacing w:val="60"/>
      </w:rPr>
    </w:sdtEndPr>
    <w:sdtContent>
      <w:p w14:paraId="500C14A8" w14:textId="77777777" w:rsidR="00E61DA0" w:rsidRDefault="00E61DA0" w:rsidP="003D64E7">
        <w:pPr>
          <w:pStyle w:val="Footer"/>
          <w:pBdr>
            <w:top w:val="single" w:sz="4" w:space="1" w:color="D9D9D9" w:themeColor="background1" w:themeShade="D9"/>
          </w:pBdr>
          <w:jc w:val="right"/>
          <w:rPr>
            <w:b/>
            <w:bCs/>
          </w:rPr>
        </w:pPr>
        <w:r>
          <w:fldChar w:fldCharType="begin"/>
        </w:r>
        <w:r>
          <w:instrText xml:space="preserve"> PAGE   \* MERGEFORMAT </w:instrText>
        </w:r>
        <w:r>
          <w:fldChar w:fldCharType="separate"/>
        </w:r>
        <w:r w:rsidR="00E75ED6" w:rsidRPr="00E75ED6">
          <w:rPr>
            <w:b/>
            <w:bCs/>
            <w:noProof/>
          </w:rPr>
          <w:t>35</w:t>
        </w:r>
        <w:r>
          <w:rPr>
            <w:b/>
            <w:bCs/>
            <w:noProof/>
          </w:rPr>
          <w:fldChar w:fldCharType="end"/>
        </w:r>
        <w:r>
          <w:rPr>
            <w:b/>
            <w:bCs/>
          </w:rPr>
          <w:t xml:space="preserve"> | </w:t>
        </w:r>
        <w:r>
          <w:rPr>
            <w:color w:val="7F7F7F" w:themeColor="background1" w:themeShade="7F"/>
            <w:spacing w:val="60"/>
          </w:rPr>
          <w:t>Page</w:t>
        </w:r>
      </w:p>
    </w:sdtContent>
  </w:sdt>
  <w:p w14:paraId="6AC3C2C2" w14:textId="77777777" w:rsidR="00E61DA0" w:rsidRDefault="00E61DA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0C3C7C" w14:textId="77777777" w:rsidR="00C62FCA" w:rsidRDefault="00C62FCA" w:rsidP="00DE5F98">
      <w:pPr>
        <w:spacing w:after="0" w:line="240" w:lineRule="auto"/>
      </w:pPr>
      <w:r>
        <w:separator/>
      </w:r>
    </w:p>
  </w:footnote>
  <w:footnote w:type="continuationSeparator" w:id="0">
    <w:p w14:paraId="38CC9F8C" w14:textId="77777777" w:rsidR="00C62FCA" w:rsidRDefault="00C62FCA" w:rsidP="00DE5F98">
      <w:pPr>
        <w:spacing w:after="0" w:line="240" w:lineRule="auto"/>
      </w:pPr>
      <w:r>
        <w:continuationSeparator/>
      </w:r>
    </w:p>
  </w:footnote>
  <w:footnote w:type="continuationNotice" w:id="1">
    <w:p w14:paraId="43B3E534" w14:textId="77777777" w:rsidR="00C62FCA" w:rsidRDefault="00C62FC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788AA" w14:textId="77777777" w:rsidR="00E61DA0" w:rsidRDefault="00E61DA0">
    <w:pPr>
      <w:pStyle w:val="Header"/>
    </w:pPr>
    <w:r>
      <w:rPr>
        <w:noProof/>
        <w:lang w:eastAsia="el-GR"/>
      </w:rPr>
      <mc:AlternateContent>
        <mc:Choice Requires="wps">
          <w:drawing>
            <wp:anchor distT="0" distB="0" distL="118745" distR="118745" simplePos="0" relativeHeight="251658240" behindDoc="1" locked="0" layoutInCell="1" allowOverlap="0" wp14:anchorId="11746FEA" wp14:editId="07777777">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Content>
                            <w:p w14:paraId="1DDBF134" w14:textId="05846A40" w:rsidR="00E61DA0" w:rsidRDefault="00E61DA0">
                              <w:pPr>
                                <w:pStyle w:val="Header"/>
                                <w:jc w:val="center"/>
                                <w:rPr>
                                  <w:caps/>
                                  <w:color w:val="FFFFFF" w:themeColor="background1"/>
                                </w:rPr>
                              </w:pPr>
                              <w:r>
                                <w:rPr>
                                  <w:caps/>
                                  <w:color w:val="FFFFFF" w:themeColor="background1"/>
                                </w:rPr>
                                <w:t>Courier management system</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11746FEA" id="Rectangle 197" o:spid="_x0000_s1030" style="position:absolute;margin-left:0;margin-top:0;width:468.5pt;height:21.3pt;z-index:-251658240;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" o:allowoverlap="f" fillcolor="#5b9bd5 [3204]" stroked="f" strokeweight="1pt">
              <v:textbox style="mso-fit-shape-to-text:t">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Content>
                      <w:p w14:paraId="1DDBF134" w14:textId="05846A40" w:rsidR="00C864B2" w:rsidRDefault="00C864B2">
                        <w:pPr>
                          <w:pStyle w:val="Header"/>
                          <w:jc w:val="center"/>
                          <w:rPr>
                            <w:caps/>
                            <w:color w:val="FFFFFF" w:themeColor="background1"/>
                          </w:rPr>
                        </w:pPr>
                        <w:r>
                          <w:rPr>
                            <w:caps/>
                            <w:color w:val="FFFFFF" w:themeColor="background1"/>
                          </w:rPr>
                          <w:t>Courier management system</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B3ECB"/>
    <w:multiLevelType w:val="hybridMultilevel"/>
    <w:tmpl w:val="6A9685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9B6410A"/>
    <w:multiLevelType w:val="hybridMultilevel"/>
    <w:tmpl w:val="1C60DF36"/>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nsid w:val="16340183"/>
    <w:multiLevelType w:val="multilevel"/>
    <w:tmpl w:val="D8E46688"/>
    <w:lvl w:ilvl="0">
      <w:start w:val="1"/>
      <w:numFmt w:val="decimal"/>
      <w:lvlText w:val="%1."/>
      <w:lvlJc w:val="left"/>
      <w:pPr>
        <w:ind w:left="360" w:hanging="360"/>
      </w:pPr>
      <w:rPr>
        <w:rFonts w:hint="default"/>
      </w:rPr>
    </w:lvl>
    <w:lvl w:ilvl="1">
      <w:start w:val="4"/>
      <w:numFmt w:val="decimal"/>
      <w:isLgl/>
      <w:lvlText w:val="%1.%2."/>
      <w:lvlJc w:val="left"/>
      <w:pPr>
        <w:ind w:left="720" w:hanging="720"/>
      </w:pPr>
      <w:rPr>
        <w:rFonts w:eastAsiaTheme="majorEastAsia" w:cstheme="majorBidi" w:hint="default"/>
        <w:b/>
        <w:sz w:val="28"/>
      </w:rPr>
    </w:lvl>
    <w:lvl w:ilvl="2">
      <w:start w:val="1"/>
      <w:numFmt w:val="decimal"/>
      <w:isLgl/>
      <w:lvlText w:val="%1.%2.%3."/>
      <w:lvlJc w:val="left"/>
      <w:pPr>
        <w:ind w:left="720" w:hanging="720"/>
      </w:pPr>
      <w:rPr>
        <w:rFonts w:eastAsiaTheme="majorEastAsia" w:cstheme="majorBidi" w:hint="default"/>
        <w:b/>
        <w:sz w:val="28"/>
      </w:rPr>
    </w:lvl>
    <w:lvl w:ilvl="3">
      <w:start w:val="1"/>
      <w:numFmt w:val="decimal"/>
      <w:isLgl/>
      <w:lvlText w:val="%1.%2.%3.%4."/>
      <w:lvlJc w:val="left"/>
      <w:pPr>
        <w:ind w:left="1080" w:hanging="1080"/>
      </w:pPr>
      <w:rPr>
        <w:rFonts w:eastAsiaTheme="majorEastAsia" w:cstheme="majorBidi" w:hint="default"/>
        <w:b/>
        <w:sz w:val="28"/>
      </w:rPr>
    </w:lvl>
    <w:lvl w:ilvl="4">
      <w:start w:val="1"/>
      <w:numFmt w:val="decimal"/>
      <w:isLgl/>
      <w:lvlText w:val="%1.%2.%3.%4.%5."/>
      <w:lvlJc w:val="left"/>
      <w:pPr>
        <w:ind w:left="4896" w:hanging="1080"/>
      </w:pPr>
      <w:rPr>
        <w:rFonts w:eastAsiaTheme="majorEastAsia" w:cstheme="majorBidi" w:hint="default"/>
        <w:b/>
        <w:sz w:val="28"/>
      </w:rPr>
    </w:lvl>
    <w:lvl w:ilvl="5">
      <w:start w:val="1"/>
      <w:numFmt w:val="decimal"/>
      <w:isLgl/>
      <w:lvlText w:val="%1.%2.%3.%4.%5.%6."/>
      <w:lvlJc w:val="left"/>
      <w:pPr>
        <w:ind w:left="6120" w:hanging="1440"/>
      </w:pPr>
      <w:rPr>
        <w:rFonts w:eastAsiaTheme="majorEastAsia" w:cstheme="majorBidi" w:hint="default"/>
        <w:b/>
        <w:sz w:val="28"/>
      </w:rPr>
    </w:lvl>
    <w:lvl w:ilvl="6">
      <w:start w:val="1"/>
      <w:numFmt w:val="decimal"/>
      <w:isLgl/>
      <w:lvlText w:val="%1.%2.%3.%4.%5.%6.%7."/>
      <w:lvlJc w:val="left"/>
      <w:pPr>
        <w:ind w:left="6984" w:hanging="1440"/>
      </w:pPr>
      <w:rPr>
        <w:rFonts w:eastAsiaTheme="majorEastAsia" w:cstheme="majorBidi" w:hint="default"/>
        <w:b/>
        <w:sz w:val="28"/>
      </w:rPr>
    </w:lvl>
    <w:lvl w:ilvl="7">
      <w:start w:val="1"/>
      <w:numFmt w:val="decimal"/>
      <w:isLgl/>
      <w:lvlText w:val="%1.%2.%3.%4.%5.%6.%7.%8."/>
      <w:lvlJc w:val="left"/>
      <w:pPr>
        <w:ind w:left="8208" w:hanging="1800"/>
      </w:pPr>
      <w:rPr>
        <w:rFonts w:eastAsiaTheme="majorEastAsia" w:cstheme="majorBidi" w:hint="default"/>
        <w:b/>
        <w:sz w:val="28"/>
      </w:rPr>
    </w:lvl>
    <w:lvl w:ilvl="8">
      <w:start w:val="1"/>
      <w:numFmt w:val="decimal"/>
      <w:isLgl/>
      <w:lvlText w:val="%1.%2.%3.%4.%5.%6.%7.%8.%9."/>
      <w:lvlJc w:val="left"/>
      <w:pPr>
        <w:ind w:left="9072" w:hanging="1800"/>
      </w:pPr>
      <w:rPr>
        <w:rFonts w:eastAsiaTheme="majorEastAsia" w:cstheme="majorBidi" w:hint="default"/>
        <w:b/>
        <w:sz w:val="28"/>
      </w:rPr>
    </w:lvl>
  </w:abstractNum>
  <w:abstractNum w:abstractNumId="3">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67E33098"/>
    <w:multiLevelType w:val="multilevel"/>
    <w:tmpl w:val="5C2C5D1C"/>
    <w:lvl w:ilvl="0">
      <w:start w:val="1"/>
      <w:numFmt w:val="decimal"/>
      <w:lvlRestart w:val="0"/>
      <w:lvlText w:val="%1."/>
      <w:lvlJc w:val="left"/>
      <w:pPr>
        <w:tabs>
          <w:tab w:val="num" w:pos="360"/>
        </w:tabs>
        <w:ind w:left="360" w:hanging="360"/>
      </w:pPr>
    </w:lvl>
    <w:lvl w:ilvl="1">
      <w:start w:val="1"/>
      <w:numFmt w:val="decimal"/>
      <w:isLgl/>
      <w:lvlText w:val="%1.%2."/>
      <w:lvlJc w:val="left"/>
      <w:pPr>
        <w:ind w:left="630" w:hanging="6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nsid w:val="693C5FC0"/>
    <w:multiLevelType w:val="multilevel"/>
    <w:tmpl w:val="39D4D8BE"/>
    <w:lvl w:ilvl="0">
      <w:start w:val="1"/>
      <w:numFmt w:val="decimal"/>
      <w:lvlRestart w:val="0"/>
      <w:lvlText w:val="%1."/>
      <w:lvlJc w:val="left"/>
      <w:pPr>
        <w:tabs>
          <w:tab w:val="num" w:pos="360"/>
        </w:tabs>
        <w:ind w:left="360" w:hanging="360"/>
      </w:pPr>
    </w:lvl>
    <w:lvl w:ilvl="1">
      <w:start w:val="3"/>
      <w:numFmt w:val="decimal"/>
      <w:isLgl/>
      <w:lvlText w:val="%1.%2."/>
      <w:lvlJc w:val="left"/>
      <w:pPr>
        <w:ind w:left="795" w:hanging="795"/>
      </w:pPr>
      <w:rPr>
        <w:rFonts w:hint="default"/>
        <w:b w:val="0"/>
      </w:rPr>
    </w:lvl>
    <w:lvl w:ilvl="2">
      <w:start w:val="4"/>
      <w:numFmt w:val="decimal"/>
      <w:isLgl/>
      <w:lvlText w:val="%1.%2.%3."/>
      <w:lvlJc w:val="left"/>
      <w:pPr>
        <w:ind w:left="1080" w:hanging="1080"/>
      </w:pPr>
      <w:rPr>
        <w:rFonts w:hint="default"/>
        <w:b w:val="0"/>
      </w:rPr>
    </w:lvl>
    <w:lvl w:ilvl="3">
      <w:start w:val="1"/>
      <w:numFmt w:val="decimal"/>
      <w:isLgl/>
      <w:lvlText w:val="%1.%2.%3.%4."/>
      <w:lvlJc w:val="left"/>
      <w:pPr>
        <w:ind w:left="1080" w:hanging="1080"/>
      </w:pPr>
      <w:rPr>
        <w:rFonts w:hint="default"/>
        <w:b w:val="0"/>
      </w:rPr>
    </w:lvl>
    <w:lvl w:ilvl="4">
      <w:start w:val="1"/>
      <w:numFmt w:val="decimal"/>
      <w:isLgl/>
      <w:lvlText w:val="%1.%2.%3.%4.%5."/>
      <w:lvlJc w:val="left"/>
      <w:pPr>
        <w:ind w:left="1440" w:hanging="1440"/>
      </w:pPr>
      <w:rPr>
        <w:rFonts w:hint="default"/>
        <w:b w:val="0"/>
      </w:rPr>
    </w:lvl>
    <w:lvl w:ilvl="5">
      <w:start w:val="1"/>
      <w:numFmt w:val="decimal"/>
      <w:isLgl/>
      <w:lvlText w:val="%1.%2.%3.%4.%5.%6."/>
      <w:lvlJc w:val="left"/>
      <w:pPr>
        <w:ind w:left="1800" w:hanging="1800"/>
      </w:pPr>
      <w:rPr>
        <w:rFonts w:hint="default"/>
        <w:b w:val="0"/>
      </w:rPr>
    </w:lvl>
    <w:lvl w:ilvl="6">
      <w:start w:val="1"/>
      <w:numFmt w:val="decimal"/>
      <w:isLgl/>
      <w:lvlText w:val="%1.%2.%3.%4.%5.%6.%7."/>
      <w:lvlJc w:val="left"/>
      <w:pPr>
        <w:ind w:left="2160" w:hanging="2160"/>
      </w:pPr>
      <w:rPr>
        <w:rFonts w:hint="default"/>
        <w:b w:val="0"/>
      </w:rPr>
    </w:lvl>
    <w:lvl w:ilvl="7">
      <w:start w:val="1"/>
      <w:numFmt w:val="decimal"/>
      <w:isLgl/>
      <w:lvlText w:val="%1.%2.%3.%4.%5.%6.%7.%8."/>
      <w:lvlJc w:val="left"/>
      <w:pPr>
        <w:ind w:left="2160" w:hanging="2160"/>
      </w:pPr>
      <w:rPr>
        <w:rFonts w:hint="default"/>
        <w:b w:val="0"/>
      </w:rPr>
    </w:lvl>
    <w:lvl w:ilvl="8">
      <w:start w:val="1"/>
      <w:numFmt w:val="decimal"/>
      <w:isLgl/>
      <w:lvlText w:val="%1.%2.%3.%4.%5.%6.%7.%8.%9."/>
      <w:lvlJc w:val="left"/>
      <w:pPr>
        <w:ind w:left="2520" w:hanging="2520"/>
      </w:pPr>
      <w:rPr>
        <w:rFonts w:hint="default"/>
        <w:b w:val="0"/>
      </w:rPr>
    </w:lvl>
  </w:abstractNum>
  <w:abstractNum w:abstractNumId="6">
    <w:nsid w:val="70D454F8"/>
    <w:multiLevelType w:val="multilevel"/>
    <w:tmpl w:val="DC0E9148"/>
    <w:lvl w:ilvl="0">
      <w:start w:val="2"/>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3"/>
      <w:numFmt w:val="decimal"/>
      <w:lvlText w:val="%1.%2.%3"/>
      <w:lvlJc w:val="left"/>
      <w:pPr>
        <w:ind w:left="885" w:hanging="885"/>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
    <w:nsid w:val="7FC623DD"/>
    <w:multiLevelType w:val="hybridMultilevel"/>
    <w:tmpl w:val="736EDE00"/>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2"/>
  </w:num>
  <w:num w:numId="2">
    <w:abstractNumId w:val="5"/>
  </w:num>
  <w:num w:numId="3">
    <w:abstractNumId w:val="3"/>
  </w:num>
  <w:num w:numId="4">
    <w:abstractNumId w:val="4"/>
  </w:num>
  <w:num w:numId="5">
    <w:abstractNumId w:val="7"/>
  </w:num>
  <w:num w:numId="6">
    <w:abstractNumId w:val="1"/>
  </w:num>
  <w:num w:numId="7">
    <w:abstractNumId w:val="6"/>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C7A"/>
    <w:rsid w:val="000067E6"/>
    <w:rsid w:val="000149DB"/>
    <w:rsid w:val="00021E24"/>
    <w:rsid w:val="00025B88"/>
    <w:rsid w:val="0003337A"/>
    <w:rsid w:val="00044F9A"/>
    <w:rsid w:val="000460DB"/>
    <w:rsid w:val="00052494"/>
    <w:rsid w:val="000622C8"/>
    <w:rsid w:val="00073294"/>
    <w:rsid w:val="00076839"/>
    <w:rsid w:val="00115FEC"/>
    <w:rsid w:val="00121893"/>
    <w:rsid w:val="001278D1"/>
    <w:rsid w:val="00140430"/>
    <w:rsid w:val="001518F7"/>
    <w:rsid w:val="00183ED3"/>
    <w:rsid w:val="001A3440"/>
    <w:rsid w:val="001C0655"/>
    <w:rsid w:val="00200ED7"/>
    <w:rsid w:val="00291AB9"/>
    <w:rsid w:val="00291D78"/>
    <w:rsid w:val="002B7108"/>
    <w:rsid w:val="002D7FCA"/>
    <w:rsid w:val="002E6410"/>
    <w:rsid w:val="002F100E"/>
    <w:rsid w:val="002F66AD"/>
    <w:rsid w:val="003028A4"/>
    <w:rsid w:val="003040FA"/>
    <w:rsid w:val="003172A4"/>
    <w:rsid w:val="00321747"/>
    <w:rsid w:val="003411D8"/>
    <w:rsid w:val="00350588"/>
    <w:rsid w:val="00351BEE"/>
    <w:rsid w:val="00360271"/>
    <w:rsid w:val="003A01D4"/>
    <w:rsid w:val="003B15A2"/>
    <w:rsid w:val="003D64E7"/>
    <w:rsid w:val="003E2819"/>
    <w:rsid w:val="003E6990"/>
    <w:rsid w:val="003F0C02"/>
    <w:rsid w:val="003F4907"/>
    <w:rsid w:val="003F55DE"/>
    <w:rsid w:val="003F63B1"/>
    <w:rsid w:val="00410C7A"/>
    <w:rsid w:val="004208B1"/>
    <w:rsid w:val="00425AAB"/>
    <w:rsid w:val="0042765D"/>
    <w:rsid w:val="00430809"/>
    <w:rsid w:val="00433613"/>
    <w:rsid w:val="004418F2"/>
    <w:rsid w:val="004478C2"/>
    <w:rsid w:val="004B310C"/>
    <w:rsid w:val="004B5DA6"/>
    <w:rsid w:val="004E3E00"/>
    <w:rsid w:val="00511DC1"/>
    <w:rsid w:val="00530C9D"/>
    <w:rsid w:val="0054333D"/>
    <w:rsid w:val="00565DFC"/>
    <w:rsid w:val="00566C74"/>
    <w:rsid w:val="00574D13"/>
    <w:rsid w:val="005A60B9"/>
    <w:rsid w:val="005A6E21"/>
    <w:rsid w:val="005B287D"/>
    <w:rsid w:val="005B5881"/>
    <w:rsid w:val="005D1E14"/>
    <w:rsid w:val="005D2089"/>
    <w:rsid w:val="005E0386"/>
    <w:rsid w:val="005E7446"/>
    <w:rsid w:val="00625F69"/>
    <w:rsid w:val="00650957"/>
    <w:rsid w:val="00655EAF"/>
    <w:rsid w:val="00674860"/>
    <w:rsid w:val="0068595F"/>
    <w:rsid w:val="006A5170"/>
    <w:rsid w:val="006D0B35"/>
    <w:rsid w:val="006F483C"/>
    <w:rsid w:val="00713CA2"/>
    <w:rsid w:val="00727B58"/>
    <w:rsid w:val="00730CDE"/>
    <w:rsid w:val="00737689"/>
    <w:rsid w:val="00783462"/>
    <w:rsid w:val="00792198"/>
    <w:rsid w:val="00793C8D"/>
    <w:rsid w:val="007B69B1"/>
    <w:rsid w:val="0083692A"/>
    <w:rsid w:val="008447DE"/>
    <w:rsid w:val="0086138A"/>
    <w:rsid w:val="008703E9"/>
    <w:rsid w:val="00886D04"/>
    <w:rsid w:val="008B3066"/>
    <w:rsid w:val="008F137C"/>
    <w:rsid w:val="00940F45"/>
    <w:rsid w:val="0094325E"/>
    <w:rsid w:val="00984A70"/>
    <w:rsid w:val="009852D4"/>
    <w:rsid w:val="009953BF"/>
    <w:rsid w:val="009D1B77"/>
    <w:rsid w:val="009F396A"/>
    <w:rsid w:val="00A21E50"/>
    <w:rsid w:val="00A36B66"/>
    <w:rsid w:val="00A56A74"/>
    <w:rsid w:val="00A60DD2"/>
    <w:rsid w:val="00A63599"/>
    <w:rsid w:val="00A70F26"/>
    <w:rsid w:val="00A82DFC"/>
    <w:rsid w:val="00AA3308"/>
    <w:rsid w:val="00AA7C8D"/>
    <w:rsid w:val="00B0163B"/>
    <w:rsid w:val="00B038C1"/>
    <w:rsid w:val="00B268C3"/>
    <w:rsid w:val="00B40F5E"/>
    <w:rsid w:val="00B624E2"/>
    <w:rsid w:val="00B94F84"/>
    <w:rsid w:val="00B96516"/>
    <w:rsid w:val="00BA33A9"/>
    <w:rsid w:val="00BA5997"/>
    <w:rsid w:val="00BB6641"/>
    <w:rsid w:val="00BC26AB"/>
    <w:rsid w:val="00BD1A34"/>
    <w:rsid w:val="00BE0F04"/>
    <w:rsid w:val="00C357C6"/>
    <w:rsid w:val="00C62FCA"/>
    <w:rsid w:val="00C85D02"/>
    <w:rsid w:val="00C864B2"/>
    <w:rsid w:val="00C96BA4"/>
    <w:rsid w:val="00CA7004"/>
    <w:rsid w:val="00CC2168"/>
    <w:rsid w:val="00CC5C99"/>
    <w:rsid w:val="00D03CCC"/>
    <w:rsid w:val="00D2593F"/>
    <w:rsid w:val="00D32BD3"/>
    <w:rsid w:val="00D44EA8"/>
    <w:rsid w:val="00D66DED"/>
    <w:rsid w:val="00DC76F2"/>
    <w:rsid w:val="00DD6F6A"/>
    <w:rsid w:val="00DE5F98"/>
    <w:rsid w:val="00E13A06"/>
    <w:rsid w:val="00E47B5F"/>
    <w:rsid w:val="00E61DA0"/>
    <w:rsid w:val="00E64AA7"/>
    <w:rsid w:val="00E75ED6"/>
    <w:rsid w:val="00E94936"/>
    <w:rsid w:val="00EC1A23"/>
    <w:rsid w:val="00EE5AA4"/>
    <w:rsid w:val="00F11CA9"/>
    <w:rsid w:val="00F40375"/>
    <w:rsid w:val="00F60340"/>
    <w:rsid w:val="00F66118"/>
    <w:rsid w:val="00FA0BD0"/>
    <w:rsid w:val="00FA1679"/>
    <w:rsid w:val="00FB6E55"/>
    <w:rsid w:val="00FC56B8"/>
    <w:rsid w:val="00FD11A9"/>
    <w:rsid w:val="05755CB3"/>
    <w:rsid w:val="07302D58"/>
    <w:rsid w:val="07B0CCEA"/>
    <w:rsid w:val="09453E7D"/>
    <w:rsid w:val="10E40407"/>
    <w:rsid w:val="12EB91CB"/>
    <w:rsid w:val="13689E6B"/>
    <w:rsid w:val="137E2052"/>
    <w:rsid w:val="15481D25"/>
    <w:rsid w:val="154FD7DA"/>
    <w:rsid w:val="16667FBA"/>
    <w:rsid w:val="171CF9BD"/>
    <w:rsid w:val="17614322"/>
    <w:rsid w:val="1853ABB1"/>
    <w:rsid w:val="18A1D781"/>
    <w:rsid w:val="1AAC9F63"/>
    <w:rsid w:val="1C7FD8B4"/>
    <w:rsid w:val="1D763BA7"/>
    <w:rsid w:val="21FD9EBA"/>
    <w:rsid w:val="234E0292"/>
    <w:rsid w:val="235BB1D4"/>
    <w:rsid w:val="26B9DFBE"/>
    <w:rsid w:val="3140C978"/>
    <w:rsid w:val="32494409"/>
    <w:rsid w:val="354F09BC"/>
    <w:rsid w:val="37C2494F"/>
    <w:rsid w:val="3BD6CC1C"/>
    <w:rsid w:val="3D00BA87"/>
    <w:rsid w:val="3D66D4E6"/>
    <w:rsid w:val="3E7D71EE"/>
    <w:rsid w:val="3EDF4CCA"/>
    <w:rsid w:val="3EE602F0"/>
    <w:rsid w:val="40934D9C"/>
    <w:rsid w:val="424F291B"/>
    <w:rsid w:val="45378883"/>
    <w:rsid w:val="4A7B809B"/>
    <w:rsid w:val="4BE120F2"/>
    <w:rsid w:val="4BEEDB2E"/>
    <w:rsid w:val="4D49CB3A"/>
    <w:rsid w:val="4D619A6C"/>
    <w:rsid w:val="4DBDFD5F"/>
    <w:rsid w:val="4FE77152"/>
    <w:rsid w:val="536662F3"/>
    <w:rsid w:val="58084D62"/>
    <w:rsid w:val="5872DD0D"/>
    <w:rsid w:val="5B78F3FC"/>
    <w:rsid w:val="5BCD805D"/>
    <w:rsid w:val="5C179678"/>
    <w:rsid w:val="5D922F10"/>
    <w:rsid w:val="5F4F6A0B"/>
    <w:rsid w:val="5FCBC58D"/>
    <w:rsid w:val="61A7E788"/>
    <w:rsid w:val="61C12C4B"/>
    <w:rsid w:val="6299F3C3"/>
    <w:rsid w:val="6BB6D219"/>
    <w:rsid w:val="71ACAD5A"/>
    <w:rsid w:val="7318263A"/>
    <w:rsid w:val="73CE9D43"/>
    <w:rsid w:val="76B098DF"/>
    <w:rsid w:val="7D238D76"/>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60AA94"/>
  <w15:chartTrackingRefBased/>
  <w15:docId w15:val="{06755365-C126-4BB5-AF8F-93FE00051E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2"/>
        <w:lang w:val="el-G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69B1"/>
  </w:style>
  <w:style w:type="paragraph" w:styleId="Heading1">
    <w:name w:val="heading 1"/>
    <w:basedOn w:val="Normal"/>
    <w:next w:val="Normal"/>
    <w:link w:val="Heading1Char"/>
    <w:uiPriority w:val="9"/>
    <w:qFormat/>
    <w:rsid w:val="00DE5F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834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E5F9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E5F98"/>
    <w:rPr>
      <w:rFonts w:eastAsiaTheme="minorEastAsia"/>
      <w:lang w:val="en-US"/>
    </w:rPr>
  </w:style>
  <w:style w:type="character" w:customStyle="1" w:styleId="Heading1Char">
    <w:name w:val="Heading 1 Char"/>
    <w:basedOn w:val="DefaultParagraphFont"/>
    <w:link w:val="Heading1"/>
    <w:uiPriority w:val="9"/>
    <w:rsid w:val="00DE5F98"/>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E5F98"/>
    <w:pPr>
      <w:outlineLvl w:val="9"/>
    </w:pPr>
    <w:rPr>
      <w:lang w:val="en-US"/>
    </w:rPr>
  </w:style>
  <w:style w:type="paragraph" w:styleId="TOC2">
    <w:name w:val="toc 2"/>
    <w:basedOn w:val="Normal"/>
    <w:next w:val="Normal"/>
    <w:autoRedefine/>
    <w:uiPriority w:val="39"/>
    <w:unhideWhenUsed/>
    <w:rsid w:val="00DE5F98"/>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3D64E7"/>
    <w:pPr>
      <w:spacing w:after="100"/>
    </w:pPr>
    <w:rPr>
      <w:rFonts w:asciiTheme="majorHAnsi" w:eastAsiaTheme="minorEastAsia" w:hAnsiTheme="majorHAnsi" w:cs="Times New Roman"/>
      <w:b/>
      <w:sz w:val="32"/>
    </w:rPr>
  </w:style>
  <w:style w:type="paragraph" w:styleId="TOC3">
    <w:name w:val="toc 3"/>
    <w:basedOn w:val="Normal"/>
    <w:next w:val="Normal"/>
    <w:autoRedefine/>
    <w:uiPriority w:val="39"/>
    <w:unhideWhenUsed/>
    <w:rsid w:val="00DE5F98"/>
    <w:pPr>
      <w:spacing w:after="100"/>
      <w:ind w:left="440"/>
    </w:pPr>
    <w:rPr>
      <w:rFonts w:eastAsiaTheme="minorEastAsia" w:cs="Times New Roman"/>
      <w:lang w:val="en-US"/>
    </w:rPr>
  </w:style>
  <w:style w:type="paragraph" w:styleId="Header">
    <w:name w:val="header"/>
    <w:basedOn w:val="Normal"/>
    <w:link w:val="HeaderChar"/>
    <w:uiPriority w:val="99"/>
    <w:unhideWhenUsed/>
    <w:rsid w:val="00DE5F98"/>
    <w:pPr>
      <w:tabs>
        <w:tab w:val="center" w:pos="4153"/>
        <w:tab w:val="right" w:pos="8306"/>
      </w:tabs>
      <w:spacing w:after="0" w:line="240" w:lineRule="auto"/>
    </w:pPr>
  </w:style>
  <w:style w:type="character" w:customStyle="1" w:styleId="HeaderChar">
    <w:name w:val="Header Char"/>
    <w:basedOn w:val="DefaultParagraphFont"/>
    <w:link w:val="Header"/>
    <w:uiPriority w:val="99"/>
    <w:rsid w:val="00DE5F98"/>
  </w:style>
  <w:style w:type="paragraph" w:styleId="Footer">
    <w:name w:val="footer"/>
    <w:basedOn w:val="Normal"/>
    <w:link w:val="FooterChar"/>
    <w:uiPriority w:val="99"/>
    <w:unhideWhenUsed/>
    <w:rsid w:val="00DE5F98"/>
    <w:pPr>
      <w:tabs>
        <w:tab w:val="center" w:pos="4153"/>
        <w:tab w:val="right" w:pos="8306"/>
      </w:tabs>
      <w:spacing w:after="0" w:line="240" w:lineRule="auto"/>
    </w:pPr>
  </w:style>
  <w:style w:type="character" w:customStyle="1" w:styleId="FooterChar">
    <w:name w:val="Footer Char"/>
    <w:basedOn w:val="DefaultParagraphFont"/>
    <w:link w:val="Footer"/>
    <w:uiPriority w:val="99"/>
    <w:rsid w:val="00DE5F98"/>
  </w:style>
  <w:style w:type="paragraph" w:styleId="Title">
    <w:name w:val="Title"/>
    <w:basedOn w:val="Normal"/>
    <w:next w:val="Normal"/>
    <w:link w:val="TitleChar"/>
    <w:uiPriority w:val="10"/>
    <w:qFormat/>
    <w:rsid w:val="003D64E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D64E7"/>
    <w:rPr>
      <w:rFonts w:asciiTheme="majorHAnsi" w:eastAsiaTheme="majorEastAsia" w:hAnsiTheme="majorHAnsi" w:cstheme="majorBidi"/>
      <w:spacing w:val="-10"/>
      <w:kern w:val="28"/>
      <w:sz w:val="56"/>
      <w:szCs w:val="56"/>
    </w:rPr>
  </w:style>
  <w:style w:type="paragraph" w:styleId="BalloonText">
    <w:name w:val="Balloon Text"/>
    <w:basedOn w:val="Normal"/>
    <w:link w:val="BalloonTextChar"/>
    <w:uiPriority w:val="99"/>
    <w:semiHidden/>
    <w:unhideWhenUsed/>
    <w:rsid w:val="004478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78C2"/>
    <w:rPr>
      <w:rFonts w:ascii="Segoe UI" w:hAnsi="Segoe UI" w:cs="Segoe UI"/>
      <w:sz w:val="18"/>
      <w:szCs w:val="18"/>
    </w:rPr>
  </w:style>
  <w:style w:type="character" w:customStyle="1" w:styleId="Heading2Char">
    <w:name w:val="Heading 2 Char"/>
    <w:basedOn w:val="DefaultParagraphFont"/>
    <w:link w:val="Heading2"/>
    <w:uiPriority w:val="9"/>
    <w:rsid w:val="007834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783462"/>
    <w:pPr>
      <w:spacing w:after="200" w:line="276" w:lineRule="auto"/>
      <w:ind w:left="720"/>
      <w:contextualSpacing/>
    </w:pPr>
    <w:rPr>
      <w:lang w:val="en-US"/>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character" w:styleId="Hyperlink">
    <w:name w:val="Hyperlink"/>
    <w:basedOn w:val="DefaultParagraphFont"/>
    <w:uiPriority w:val="99"/>
    <w:unhideWhenUsed/>
    <w:rsid w:val="00025B88"/>
    <w:rPr>
      <w:color w:val="0563C1" w:themeColor="hyperlink"/>
      <w:u w:val="single"/>
    </w:rPr>
  </w:style>
  <w:style w:type="character" w:styleId="FollowedHyperlink">
    <w:name w:val="FollowedHyperlink"/>
    <w:basedOn w:val="DefaultParagraphFont"/>
    <w:uiPriority w:val="99"/>
    <w:semiHidden/>
    <w:unhideWhenUsed/>
    <w:rsid w:val="00E94936"/>
    <w:rPr>
      <w:color w:val="954F72" w:themeColor="followedHyperlink"/>
      <w:u w:val="single"/>
    </w:rPr>
  </w:style>
  <w:style w:type="paragraph" w:customStyle="1" w:styleId="Default">
    <w:name w:val="Default"/>
    <w:basedOn w:val="Normal"/>
    <w:rsid w:val="004B310C"/>
    <w:pPr>
      <w:widowControl w:val="0"/>
      <w:suppressAutoHyphens/>
      <w:overflowPunct w:val="0"/>
      <w:autoSpaceDE w:val="0"/>
      <w:autoSpaceDN w:val="0"/>
      <w:adjustRightInd w:val="0"/>
      <w:spacing w:after="0" w:line="240" w:lineRule="auto"/>
      <w:textAlignment w:val="baseline"/>
    </w:pPr>
    <w:rPr>
      <w:rFonts w:ascii="Times New Roman" w:eastAsia="Times New Roman" w:hAnsi="Times New Roman" w:cs="Times New Roman"/>
      <w:color w:val="000000"/>
      <w:kern w:val="1"/>
      <w:szCs w:val="20"/>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oter" Target="footer1.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gif"/><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FD465D-BF77-4073-8126-83100C239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6</Pages>
  <Words>3226</Words>
  <Characters>17423</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Courier management system</vt:lpstr>
    </vt:vector>
  </TitlesOfParts>
  <Company/>
  <LinksUpToDate>false</LinksUpToDate>
  <CharactersWithSpaces>20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ier management system</dc:title>
  <dc:subject/>
  <dc:creator>"Fotis Tsagkanas" &lt;fotisteipir@hotmail.com&gt;</dc:creator>
  <cp:keywords/>
  <dc:description/>
  <cp:lastModifiedBy>Andreas Kotsakis</cp:lastModifiedBy>
  <cp:revision>4</cp:revision>
  <cp:lastPrinted>2014-01-18T23:39:00Z</cp:lastPrinted>
  <dcterms:created xsi:type="dcterms:W3CDTF">2014-01-23T20:38:00Z</dcterms:created>
  <dcterms:modified xsi:type="dcterms:W3CDTF">2014-01-23T21:05:00Z</dcterms:modified>
</cp:coreProperties>
</file>